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D529BE" w14:textId="77777777" w:rsidR="008529E6" w:rsidRPr="001D0F3C" w:rsidRDefault="008529E6" w:rsidP="008529E6">
      <w:pPr>
        <w:jc w:val="center"/>
        <w:rPr>
          <w:b/>
          <w:sz w:val="32"/>
          <w:szCs w:val="32"/>
          <w:lang w:val="es-ES"/>
        </w:rPr>
      </w:pPr>
      <w:r w:rsidRPr="001D0F3C">
        <w:rPr>
          <w:b/>
          <w:sz w:val="32"/>
          <w:szCs w:val="32"/>
          <w:lang w:val="es-ES"/>
        </w:rPr>
        <w:t xml:space="preserve">Sistemas Inteligentes – Examen Bloque 1, </w:t>
      </w:r>
      <w:r w:rsidR="00A3567F">
        <w:rPr>
          <w:b/>
          <w:sz w:val="32"/>
          <w:szCs w:val="32"/>
          <w:lang w:val="es-ES"/>
        </w:rPr>
        <w:t>13</w:t>
      </w:r>
      <w:r w:rsidRPr="001D0F3C">
        <w:rPr>
          <w:b/>
          <w:sz w:val="32"/>
          <w:szCs w:val="32"/>
          <w:lang w:val="es-ES"/>
        </w:rPr>
        <w:t xml:space="preserve"> </w:t>
      </w:r>
      <w:r w:rsidR="00A3567F">
        <w:rPr>
          <w:b/>
          <w:sz w:val="32"/>
          <w:szCs w:val="32"/>
          <w:lang w:val="es-ES"/>
        </w:rPr>
        <w:t>noviembre 2020</w:t>
      </w:r>
    </w:p>
    <w:p w14:paraId="14AF21D6" w14:textId="77777777" w:rsidR="008529E6" w:rsidRPr="001D0F3C" w:rsidRDefault="008529E6" w:rsidP="008529E6">
      <w:pPr>
        <w:jc w:val="center"/>
        <w:rPr>
          <w:b/>
          <w:sz w:val="32"/>
          <w:szCs w:val="32"/>
          <w:lang w:val="es-ES"/>
        </w:rPr>
      </w:pPr>
      <w:r w:rsidRPr="001D0F3C">
        <w:rPr>
          <w:b/>
          <w:sz w:val="32"/>
          <w:szCs w:val="32"/>
          <w:lang w:val="es-ES"/>
        </w:rPr>
        <w:t xml:space="preserve"> Test</w:t>
      </w:r>
      <w:r w:rsidR="00A56EEB" w:rsidRPr="001D0F3C">
        <w:rPr>
          <w:b/>
          <w:sz w:val="32"/>
          <w:szCs w:val="32"/>
          <w:lang w:val="es-ES"/>
        </w:rPr>
        <w:t xml:space="preserve"> A</w:t>
      </w:r>
      <w:r w:rsidRPr="001D0F3C">
        <w:rPr>
          <w:b/>
          <w:sz w:val="32"/>
          <w:szCs w:val="32"/>
          <w:lang w:val="es-ES"/>
        </w:rPr>
        <w:t xml:space="preserve"> (</w:t>
      </w:r>
      <w:r w:rsidR="001D0F3C">
        <w:rPr>
          <w:b/>
          <w:sz w:val="32"/>
          <w:szCs w:val="32"/>
          <w:lang w:val="es-ES"/>
        </w:rPr>
        <w:t>1,75</w:t>
      </w:r>
      <w:r w:rsidRPr="001D0F3C">
        <w:rPr>
          <w:b/>
          <w:sz w:val="32"/>
          <w:szCs w:val="32"/>
          <w:lang w:val="es-ES"/>
        </w:rPr>
        <w:t xml:space="preserve"> puntos) </w:t>
      </w:r>
      <w:r w:rsidRPr="001D0F3C">
        <w:rPr>
          <w:b/>
          <w:sz w:val="32"/>
          <w:szCs w:val="32"/>
          <w:u w:val="single"/>
          <w:lang w:val="es-ES"/>
        </w:rPr>
        <w:t>puntuación</w:t>
      </w:r>
      <w:r w:rsidRPr="001D0F3C">
        <w:rPr>
          <w:b/>
          <w:sz w:val="32"/>
          <w:szCs w:val="32"/>
          <w:lang w:val="es-ES"/>
        </w:rPr>
        <w:t xml:space="preserve">: </w:t>
      </w:r>
      <w:proofErr w:type="spellStart"/>
      <w:r w:rsidRPr="001D0F3C">
        <w:rPr>
          <w:b/>
          <w:sz w:val="32"/>
          <w:szCs w:val="32"/>
          <w:lang w:val="es-ES"/>
        </w:rPr>
        <w:t>max</w:t>
      </w:r>
      <w:proofErr w:type="spellEnd"/>
      <w:r w:rsidRPr="001D0F3C">
        <w:rPr>
          <w:b/>
          <w:sz w:val="32"/>
          <w:szCs w:val="32"/>
          <w:lang w:val="es-ES"/>
        </w:rPr>
        <w:t xml:space="preserve"> (0, (aciertos – errores/3)</w:t>
      </w:r>
      <w:r w:rsidR="00D86EF3">
        <w:rPr>
          <w:b/>
          <w:sz w:val="32"/>
          <w:szCs w:val="32"/>
          <w:lang w:val="es-ES"/>
        </w:rPr>
        <w:t>*1,75/9)</w:t>
      </w:r>
    </w:p>
    <w:p w14:paraId="1DB1D0FB" w14:textId="77777777" w:rsidR="00C65AC1" w:rsidRDefault="00C65AC1" w:rsidP="009C1B94">
      <w:pPr>
        <w:rPr>
          <w:lang w:val="es-ES"/>
        </w:rPr>
      </w:pPr>
    </w:p>
    <w:p w14:paraId="49AAF68A" w14:textId="6A0D741B" w:rsidR="00D050A2" w:rsidRPr="00D56B64" w:rsidRDefault="00D050A2" w:rsidP="00D050A2">
      <w:pPr>
        <w:pBdr>
          <w:top w:val="single" w:sz="4" w:space="1" w:color="auto"/>
          <w:left w:val="single" w:sz="4" w:space="4" w:color="auto"/>
          <w:bottom w:val="single" w:sz="4" w:space="1" w:color="auto"/>
          <w:right w:val="single" w:sz="4" w:space="4" w:color="auto"/>
        </w:pBdr>
        <w:rPr>
          <w:color w:val="0070C0"/>
          <w:lang w:val="es-ES"/>
        </w:rPr>
      </w:pPr>
      <w:r w:rsidRPr="00481417">
        <w:rPr>
          <w:b/>
          <w:lang w:val="es-ES"/>
        </w:rPr>
        <w:t>Apellidos</w:t>
      </w:r>
      <w:r>
        <w:rPr>
          <w:lang w:val="es-ES"/>
        </w:rPr>
        <w:t>:</w:t>
      </w:r>
      <w:r w:rsidR="00D56B64">
        <w:rPr>
          <w:lang w:val="es-ES"/>
        </w:rPr>
        <w:t xml:space="preserve">  </w:t>
      </w:r>
      <w:r w:rsidR="00D56B64">
        <w:rPr>
          <w:color w:val="0070C0"/>
          <w:lang w:val="es-ES"/>
        </w:rPr>
        <w:t>Arnal García</w:t>
      </w:r>
      <w:r>
        <w:rPr>
          <w:lang w:val="es-ES"/>
        </w:rPr>
        <w:tab/>
      </w:r>
      <w:r w:rsidR="008529E6">
        <w:rPr>
          <w:lang w:val="es-ES"/>
        </w:rPr>
        <w:t xml:space="preserve">                                                                                  </w:t>
      </w:r>
      <w:r w:rsidRPr="00481417">
        <w:rPr>
          <w:b/>
          <w:lang w:val="es-ES"/>
        </w:rPr>
        <w:t>Nombre</w:t>
      </w:r>
      <w:r>
        <w:rPr>
          <w:lang w:val="es-ES"/>
        </w:rPr>
        <w:t>:</w:t>
      </w:r>
      <w:r w:rsidR="00D56B64">
        <w:rPr>
          <w:lang w:val="es-ES"/>
        </w:rPr>
        <w:t xml:space="preserve"> </w:t>
      </w:r>
      <w:r w:rsidR="00D56B64">
        <w:rPr>
          <w:color w:val="0070C0"/>
          <w:lang w:val="es-ES"/>
        </w:rPr>
        <w:t>David</w:t>
      </w:r>
    </w:p>
    <w:p w14:paraId="3EC0DF4E" w14:textId="77777777" w:rsidR="00D050A2" w:rsidRDefault="00D050A2" w:rsidP="00D050A2">
      <w:pPr>
        <w:pBdr>
          <w:top w:val="single" w:sz="4" w:space="1" w:color="auto"/>
          <w:left w:val="single" w:sz="4" w:space="4" w:color="auto"/>
          <w:bottom w:val="single" w:sz="4" w:space="1" w:color="auto"/>
          <w:right w:val="single" w:sz="4" w:space="4" w:color="auto"/>
        </w:pBdr>
        <w:jc w:val="left"/>
        <w:rPr>
          <w:lang w:val="es-ES"/>
        </w:rPr>
      </w:pPr>
      <w:r w:rsidRPr="00481417">
        <w:rPr>
          <w:b/>
          <w:lang w:val="es-ES"/>
        </w:rPr>
        <w:t>Grupo</w:t>
      </w:r>
      <w:r>
        <w:rPr>
          <w:lang w:val="es-ES"/>
        </w:rPr>
        <w:t xml:space="preserve">:          A        </w:t>
      </w:r>
      <w:r w:rsidRPr="00D56B64">
        <w:rPr>
          <w:color w:val="0070C0"/>
          <w:lang w:val="es-ES"/>
        </w:rPr>
        <w:t xml:space="preserve"> B</w:t>
      </w:r>
      <w:r>
        <w:rPr>
          <w:lang w:val="es-ES"/>
        </w:rPr>
        <w:t xml:space="preserve">         C         D </w:t>
      </w:r>
      <w:r w:rsidR="00FE688E">
        <w:rPr>
          <w:lang w:val="es-ES"/>
        </w:rPr>
        <w:t xml:space="preserve">        E         F        G</w:t>
      </w:r>
      <w:r>
        <w:rPr>
          <w:lang w:val="es-ES"/>
        </w:rPr>
        <w:t xml:space="preserve"> </w:t>
      </w:r>
      <w:r>
        <w:rPr>
          <w:lang w:val="es-ES"/>
        </w:rPr>
        <w:tab/>
        <w:t xml:space="preserve"> </w:t>
      </w:r>
      <w:r w:rsidR="004C7C50">
        <w:rPr>
          <w:lang w:val="es-ES"/>
        </w:rPr>
        <w:t>4IA</w:t>
      </w:r>
      <w:r>
        <w:rPr>
          <w:lang w:val="es-ES"/>
        </w:rPr>
        <w:t xml:space="preserve">    </w:t>
      </w:r>
    </w:p>
    <w:p w14:paraId="08437EA5" w14:textId="77777777" w:rsidR="00C71E8E" w:rsidRDefault="00C71E8E" w:rsidP="00A758ED">
      <w:pPr>
        <w:jc w:val="left"/>
        <w:rPr>
          <w:sz w:val="24"/>
          <w:szCs w:val="24"/>
          <w:lang w:val="es-ES"/>
        </w:rPr>
      </w:pPr>
    </w:p>
    <w:p w14:paraId="205E221C" w14:textId="77777777" w:rsidR="00CB2FDD" w:rsidRPr="0096430B" w:rsidRDefault="0096430B" w:rsidP="0096430B">
      <w:pPr>
        <w:jc w:val="right"/>
        <w:rPr>
          <w:b/>
          <w:sz w:val="24"/>
          <w:szCs w:val="24"/>
          <w:lang w:val="es-ES"/>
        </w:rPr>
      </w:pPr>
      <w:r w:rsidRPr="0096430B">
        <w:rPr>
          <w:b/>
          <w:sz w:val="24"/>
          <w:szCs w:val="24"/>
          <w:lang w:val="es-ES"/>
        </w:rPr>
        <w:t>TIEMPO</w:t>
      </w:r>
      <w:r>
        <w:rPr>
          <w:b/>
          <w:sz w:val="24"/>
          <w:szCs w:val="24"/>
          <w:lang w:val="es-ES"/>
        </w:rPr>
        <w:t xml:space="preserve"> TOTAL</w:t>
      </w:r>
      <w:r w:rsidRPr="0096430B">
        <w:rPr>
          <w:b/>
          <w:sz w:val="24"/>
          <w:szCs w:val="24"/>
          <w:lang w:val="es-ES"/>
        </w:rPr>
        <w:t>: 2 horas</w:t>
      </w:r>
    </w:p>
    <w:p w14:paraId="564F5F6B" w14:textId="77777777" w:rsidR="0096430B" w:rsidRDefault="0096430B" w:rsidP="00A758ED">
      <w:pPr>
        <w:jc w:val="left"/>
        <w:rPr>
          <w:sz w:val="24"/>
          <w:szCs w:val="24"/>
          <w:lang w:val="es-ES"/>
        </w:rPr>
      </w:pPr>
    </w:p>
    <w:p w14:paraId="3E0C5E25" w14:textId="77777777" w:rsidR="0045247A" w:rsidRPr="00CB2FDD" w:rsidRDefault="0045247A" w:rsidP="00CB2FDD">
      <w:pPr>
        <w:pStyle w:val="Prrafodelista"/>
        <w:numPr>
          <w:ilvl w:val="0"/>
          <w:numId w:val="20"/>
        </w:numPr>
        <w:ind w:left="426"/>
        <w:rPr>
          <w:sz w:val="24"/>
          <w:szCs w:val="24"/>
          <w:lang w:val="es-ES"/>
        </w:rPr>
      </w:pPr>
      <w:r w:rsidRPr="006C15CD">
        <w:rPr>
          <w:sz w:val="24"/>
          <w:szCs w:val="24"/>
          <w:lang w:val="es-ES"/>
        </w:rPr>
        <w:t xml:space="preserve">La figura muestra un </w:t>
      </w:r>
      <w:proofErr w:type="spellStart"/>
      <w:r w:rsidRPr="006C15CD">
        <w:rPr>
          <w:sz w:val="24"/>
          <w:szCs w:val="24"/>
          <w:lang w:val="es-ES"/>
        </w:rPr>
        <w:t>grid</w:t>
      </w:r>
      <w:proofErr w:type="spellEnd"/>
      <w:r w:rsidRPr="006C15CD">
        <w:rPr>
          <w:sz w:val="24"/>
          <w:szCs w:val="24"/>
          <w:lang w:val="es-ES"/>
        </w:rPr>
        <w:t xml:space="preserve"> en el que hay un robot en la posición (</w:t>
      </w:r>
      <w:proofErr w:type="spellStart"/>
      <w:r w:rsidRPr="006C15CD">
        <w:rPr>
          <w:sz w:val="24"/>
          <w:szCs w:val="24"/>
          <w:lang w:val="es-ES"/>
        </w:rPr>
        <w:t>x,y</w:t>
      </w:r>
      <w:proofErr w:type="spellEnd"/>
      <w:r w:rsidRPr="006C15CD">
        <w:rPr>
          <w:sz w:val="24"/>
          <w:szCs w:val="24"/>
          <w:lang w:val="es-ES"/>
        </w:rPr>
        <w:t>)=(1,3) y quiere llegar a la casilla marcada con un punto en posición (</w:t>
      </w:r>
      <w:proofErr w:type="spellStart"/>
      <w:r w:rsidRPr="006C15CD">
        <w:rPr>
          <w:sz w:val="24"/>
          <w:szCs w:val="24"/>
          <w:lang w:val="es-ES"/>
        </w:rPr>
        <w:t>x,y</w:t>
      </w:r>
      <w:proofErr w:type="spellEnd"/>
      <w:r w:rsidRPr="006C15CD">
        <w:rPr>
          <w:sz w:val="24"/>
          <w:szCs w:val="24"/>
          <w:lang w:val="es-ES"/>
        </w:rPr>
        <w:t xml:space="preserve">)=(5,1). Algunas casillas del </w:t>
      </w:r>
      <w:proofErr w:type="spellStart"/>
      <w:r w:rsidRPr="006C15CD">
        <w:rPr>
          <w:sz w:val="24"/>
          <w:szCs w:val="24"/>
          <w:lang w:val="es-ES"/>
        </w:rPr>
        <w:t>grid</w:t>
      </w:r>
      <w:proofErr w:type="spellEnd"/>
      <w:r w:rsidRPr="006C15CD">
        <w:rPr>
          <w:sz w:val="24"/>
          <w:szCs w:val="24"/>
          <w:lang w:val="es-ES"/>
        </w:rPr>
        <w:t xml:space="preserve"> no tienen suelo, es decir, hay huecos, y el robot nunca puede posicionarse en ellas. El robot puede realizar movimientos horizontales (</w:t>
      </w:r>
      <w:proofErr w:type="spellStart"/>
      <w:r w:rsidRPr="006C15CD">
        <w:rPr>
          <w:sz w:val="24"/>
          <w:szCs w:val="24"/>
          <w:lang w:val="es-ES"/>
        </w:rPr>
        <w:t>derecha,izquierda</w:t>
      </w:r>
      <w:proofErr w:type="spellEnd"/>
      <w:r w:rsidRPr="006C15CD">
        <w:rPr>
          <w:sz w:val="24"/>
          <w:szCs w:val="24"/>
          <w:lang w:val="es-ES"/>
        </w:rPr>
        <w:t>), verticales (</w:t>
      </w:r>
      <w:proofErr w:type="spellStart"/>
      <w:r w:rsidRPr="006C15CD">
        <w:rPr>
          <w:sz w:val="24"/>
          <w:szCs w:val="24"/>
          <w:lang w:val="es-ES"/>
        </w:rPr>
        <w:t>arriba,abajo</w:t>
      </w:r>
      <w:proofErr w:type="spellEnd"/>
      <w:r w:rsidRPr="006C15CD">
        <w:rPr>
          <w:sz w:val="24"/>
          <w:szCs w:val="24"/>
          <w:lang w:val="es-ES"/>
        </w:rPr>
        <w:t>) y diagonales</w:t>
      </w:r>
      <w:r w:rsidR="001850AE">
        <w:rPr>
          <w:sz w:val="24"/>
          <w:szCs w:val="24"/>
          <w:lang w:val="es-ES"/>
        </w:rPr>
        <w:t xml:space="preserve"> (por ejemplo, desde la casilla (1,3) el robot </w:t>
      </w:r>
      <w:r w:rsidR="00176D76">
        <w:rPr>
          <w:sz w:val="24"/>
          <w:szCs w:val="24"/>
          <w:lang w:val="es-ES"/>
        </w:rPr>
        <w:t xml:space="preserve">solo </w:t>
      </w:r>
      <w:r w:rsidR="001850AE">
        <w:rPr>
          <w:sz w:val="24"/>
          <w:szCs w:val="24"/>
          <w:lang w:val="es-ES"/>
        </w:rPr>
        <w:t>puede moverse a la derecha y abajo)</w:t>
      </w:r>
      <w:r w:rsidRPr="006C15CD">
        <w:rPr>
          <w:sz w:val="24"/>
          <w:szCs w:val="24"/>
          <w:lang w:val="es-ES"/>
        </w:rPr>
        <w:t xml:space="preserve">. El coste de cada movimiento es 1. Indica la respuesta </w:t>
      </w:r>
      <w:r w:rsidRPr="006C15CD">
        <w:rPr>
          <w:b/>
          <w:sz w:val="24"/>
          <w:szCs w:val="24"/>
          <w:u w:val="single"/>
          <w:lang w:val="es-ES"/>
        </w:rPr>
        <w:t>CORRECTA</w:t>
      </w:r>
      <w:r w:rsidRPr="006C15CD">
        <w:rPr>
          <w:sz w:val="24"/>
          <w:szCs w:val="24"/>
          <w:lang w:val="es-ES"/>
        </w:rPr>
        <w:t>:</w:t>
      </w:r>
    </w:p>
    <w:p w14:paraId="7B8475D9" w14:textId="77777777" w:rsidR="00E12502" w:rsidRDefault="00E12502" w:rsidP="0045247A">
      <w:pPr>
        <w:ind w:right="311"/>
        <w:rPr>
          <w:sz w:val="24"/>
          <w:szCs w:val="24"/>
          <w:lang w:val="es-ES"/>
        </w:rPr>
      </w:pPr>
    </w:p>
    <w:p w14:paraId="23A9FFD1" w14:textId="77777777" w:rsidR="0045247A" w:rsidRDefault="006A242D" w:rsidP="0045247A">
      <w:pPr>
        <w:ind w:right="311"/>
        <w:jc w:val="center"/>
        <w:rPr>
          <w:sz w:val="24"/>
          <w:szCs w:val="24"/>
          <w:lang w:val="es-ES"/>
        </w:rPr>
      </w:pPr>
      <w:r>
        <w:object w:dxaOrig="3766" w:dyaOrig="2280" w14:anchorId="353A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6pt;height:80.4pt" o:ole="">
            <v:imagedata r:id="rId8" o:title=""/>
          </v:shape>
          <o:OLEObject Type="Embed" ProgID="Visio.Drawing.11" ShapeID="_x0000_i1025" DrawAspect="Content" ObjectID="_1666775773" r:id="rId9"/>
        </w:object>
      </w:r>
    </w:p>
    <w:p w14:paraId="4BC7C3AD" w14:textId="77777777" w:rsidR="0045247A" w:rsidRDefault="0045247A" w:rsidP="0045247A">
      <w:pPr>
        <w:ind w:right="311"/>
        <w:rPr>
          <w:sz w:val="24"/>
          <w:szCs w:val="24"/>
          <w:lang w:val="es-ES"/>
        </w:rPr>
      </w:pPr>
    </w:p>
    <w:p w14:paraId="49AA9A04" w14:textId="77777777" w:rsidR="0045247A" w:rsidRPr="00362EDE" w:rsidRDefault="0045247A" w:rsidP="0045247A">
      <w:pPr>
        <w:numPr>
          <w:ilvl w:val="0"/>
          <w:numId w:val="34"/>
        </w:numPr>
        <w:ind w:left="851"/>
        <w:rPr>
          <w:sz w:val="24"/>
          <w:szCs w:val="24"/>
          <w:lang w:val="es-ES"/>
        </w:rPr>
      </w:pPr>
      <w:r>
        <w:rPr>
          <w:sz w:val="24"/>
          <w:szCs w:val="24"/>
          <w:lang w:val="es-ES"/>
        </w:rPr>
        <w:t>La solución óptima para este problema es 6.</w:t>
      </w:r>
    </w:p>
    <w:p w14:paraId="30E360F3" w14:textId="77777777" w:rsidR="0045247A" w:rsidRPr="00362EDE" w:rsidRDefault="0045247A" w:rsidP="0045247A">
      <w:pPr>
        <w:numPr>
          <w:ilvl w:val="0"/>
          <w:numId w:val="34"/>
        </w:numPr>
        <w:ind w:left="851"/>
        <w:rPr>
          <w:sz w:val="24"/>
          <w:szCs w:val="24"/>
          <w:lang w:val="es-ES"/>
        </w:rPr>
      </w:pPr>
      <w:r>
        <w:rPr>
          <w:sz w:val="24"/>
          <w:szCs w:val="24"/>
          <w:lang w:val="es-ES"/>
        </w:rPr>
        <w:t>La heurística ‘Distancias de Manhattan’ aplicada a este problema es una heurística admisible.</w:t>
      </w:r>
    </w:p>
    <w:p w14:paraId="1E0B076C" w14:textId="77777777" w:rsidR="0045247A" w:rsidRPr="00362EDE" w:rsidRDefault="0045247A" w:rsidP="0045247A">
      <w:pPr>
        <w:numPr>
          <w:ilvl w:val="0"/>
          <w:numId w:val="34"/>
        </w:numPr>
        <w:ind w:left="851"/>
        <w:rPr>
          <w:sz w:val="24"/>
          <w:szCs w:val="24"/>
          <w:lang w:val="es-ES"/>
        </w:rPr>
      </w:pPr>
      <w:r>
        <w:rPr>
          <w:sz w:val="24"/>
          <w:szCs w:val="24"/>
          <w:lang w:val="es-ES"/>
        </w:rPr>
        <w:t>La expansión del nodo (</w:t>
      </w:r>
      <w:proofErr w:type="spellStart"/>
      <w:r>
        <w:rPr>
          <w:sz w:val="24"/>
          <w:szCs w:val="24"/>
          <w:lang w:val="es-ES"/>
        </w:rPr>
        <w:t>x,y</w:t>
      </w:r>
      <w:proofErr w:type="spellEnd"/>
      <w:r>
        <w:rPr>
          <w:sz w:val="24"/>
          <w:szCs w:val="24"/>
          <w:lang w:val="es-ES"/>
        </w:rPr>
        <w:t>)=(5,2) genera 4 nodos hijo.</w:t>
      </w:r>
    </w:p>
    <w:p w14:paraId="2828761B" w14:textId="77777777" w:rsidR="0045247A" w:rsidRPr="00513E99" w:rsidRDefault="0045247A" w:rsidP="0045247A">
      <w:pPr>
        <w:numPr>
          <w:ilvl w:val="0"/>
          <w:numId w:val="34"/>
        </w:numPr>
        <w:ind w:left="851"/>
        <w:rPr>
          <w:sz w:val="24"/>
          <w:szCs w:val="24"/>
          <w:highlight w:val="yellow"/>
          <w:lang w:val="es-ES"/>
        </w:rPr>
      </w:pPr>
      <w:r w:rsidRPr="00513E99">
        <w:rPr>
          <w:sz w:val="24"/>
          <w:szCs w:val="24"/>
          <w:highlight w:val="yellow"/>
          <w:lang w:val="es-ES"/>
        </w:rPr>
        <w:t>Ninguna de las re</w:t>
      </w:r>
      <w:r w:rsidR="00D10EC9" w:rsidRPr="00513E99">
        <w:rPr>
          <w:sz w:val="24"/>
          <w:szCs w:val="24"/>
          <w:highlight w:val="yellow"/>
          <w:lang w:val="es-ES"/>
        </w:rPr>
        <w:t>s</w:t>
      </w:r>
      <w:r w:rsidRPr="00513E99">
        <w:rPr>
          <w:sz w:val="24"/>
          <w:szCs w:val="24"/>
          <w:highlight w:val="yellow"/>
          <w:lang w:val="es-ES"/>
        </w:rPr>
        <w:t>puestas anteriores es correcta.</w:t>
      </w:r>
    </w:p>
    <w:p w14:paraId="3347A24E" w14:textId="77777777" w:rsidR="0045247A" w:rsidRDefault="0045247A" w:rsidP="0045247A">
      <w:pPr>
        <w:pBdr>
          <w:bottom w:val="double" w:sz="6" w:space="1" w:color="auto"/>
        </w:pBdr>
        <w:ind w:right="311"/>
        <w:rPr>
          <w:sz w:val="24"/>
          <w:szCs w:val="24"/>
          <w:lang w:val="es-ES"/>
        </w:rPr>
      </w:pPr>
    </w:p>
    <w:p w14:paraId="5E2A6286" w14:textId="77777777" w:rsidR="0045247A" w:rsidRDefault="0045247A" w:rsidP="00A758ED">
      <w:pPr>
        <w:jc w:val="left"/>
        <w:rPr>
          <w:sz w:val="24"/>
          <w:szCs w:val="24"/>
          <w:lang w:val="es-ES"/>
        </w:rPr>
      </w:pPr>
    </w:p>
    <w:p w14:paraId="1B12A6DE" w14:textId="77777777" w:rsidR="007761DD" w:rsidRPr="009473E7" w:rsidRDefault="007761DD" w:rsidP="00CB2FDD">
      <w:pPr>
        <w:pStyle w:val="Prrafodelista"/>
        <w:numPr>
          <w:ilvl w:val="0"/>
          <w:numId w:val="20"/>
        </w:numPr>
        <w:ind w:left="426"/>
        <w:rPr>
          <w:sz w:val="24"/>
          <w:szCs w:val="24"/>
          <w:lang w:val="es-ES"/>
        </w:rPr>
      </w:pPr>
      <w:r w:rsidRPr="009473E7">
        <w:rPr>
          <w:sz w:val="24"/>
          <w:szCs w:val="24"/>
          <w:lang w:val="es-ES"/>
        </w:rPr>
        <w:t>Dado el siguiente espacio de búsqueda, donde se</w:t>
      </w:r>
      <w:r w:rsidR="001E57E5">
        <w:rPr>
          <w:sz w:val="24"/>
          <w:szCs w:val="24"/>
          <w:lang w:val="es-ES"/>
        </w:rPr>
        <w:t xml:space="preserve"> indica el coste en las ramas, </w:t>
      </w:r>
      <w:r w:rsidRPr="009473E7">
        <w:rPr>
          <w:sz w:val="24"/>
          <w:szCs w:val="24"/>
          <w:lang w:val="es-ES"/>
        </w:rPr>
        <w:t>la estimación h(n) dentro de cada nodo,</w:t>
      </w:r>
      <w:r w:rsidR="001E57E5">
        <w:rPr>
          <w:sz w:val="24"/>
          <w:szCs w:val="24"/>
          <w:lang w:val="es-ES"/>
        </w:rPr>
        <w:t xml:space="preserve"> y el nodo inicial es el marcado como h(n)=5, </w:t>
      </w:r>
      <w:r w:rsidRPr="009473E7">
        <w:rPr>
          <w:sz w:val="24"/>
          <w:szCs w:val="24"/>
          <w:lang w:val="es-ES"/>
        </w:rPr>
        <w:t xml:space="preserve">indica la respuesta </w:t>
      </w:r>
      <w:r w:rsidRPr="009473E7">
        <w:rPr>
          <w:b/>
          <w:sz w:val="24"/>
          <w:szCs w:val="24"/>
          <w:u w:val="single"/>
          <w:lang w:val="es-ES"/>
        </w:rPr>
        <w:t>CORRECTA</w:t>
      </w:r>
      <w:r w:rsidRPr="009473E7">
        <w:rPr>
          <w:sz w:val="24"/>
          <w:szCs w:val="24"/>
          <w:lang w:val="es-ES"/>
        </w:rPr>
        <w:t>.</w:t>
      </w:r>
    </w:p>
    <w:p w14:paraId="3598539D" w14:textId="77777777" w:rsidR="007761DD" w:rsidRPr="00362EDE" w:rsidRDefault="007761DD" w:rsidP="007761DD">
      <w:pPr>
        <w:pStyle w:val="Prrafodelista"/>
        <w:rPr>
          <w:sz w:val="24"/>
          <w:szCs w:val="24"/>
          <w:lang w:val="es-ES"/>
        </w:rPr>
      </w:pPr>
    </w:p>
    <w:p w14:paraId="2FCC7405" w14:textId="77777777" w:rsidR="007761DD" w:rsidRPr="001C78FC" w:rsidRDefault="006A242D" w:rsidP="007761DD">
      <w:pPr>
        <w:jc w:val="center"/>
        <w:rPr>
          <w:sz w:val="24"/>
          <w:szCs w:val="24"/>
        </w:rPr>
      </w:pPr>
      <w:r>
        <w:object w:dxaOrig="5970" w:dyaOrig="5244" w14:anchorId="10B8C14D">
          <v:shape id="_x0000_i1026" type="#_x0000_t75" style="width:190.8pt;height:168.6pt" o:ole="">
            <v:imagedata r:id="rId10" o:title=""/>
          </v:shape>
          <o:OLEObject Type="Embed" ProgID="Visio.Drawing.11" ShapeID="_x0000_i1026" DrawAspect="Content" ObjectID="_1666775774" r:id="rId11"/>
        </w:object>
      </w:r>
    </w:p>
    <w:p w14:paraId="518BB051" w14:textId="77777777" w:rsidR="007761DD" w:rsidRDefault="007761DD" w:rsidP="007761DD">
      <w:pPr>
        <w:rPr>
          <w:sz w:val="24"/>
          <w:szCs w:val="24"/>
          <w:lang w:val="es-ES"/>
        </w:rPr>
      </w:pPr>
    </w:p>
    <w:p w14:paraId="76F7FEB8" w14:textId="77777777" w:rsidR="007761DD" w:rsidRPr="009E6480" w:rsidRDefault="007761DD" w:rsidP="007761DD">
      <w:pPr>
        <w:pStyle w:val="Prrafodelista"/>
        <w:numPr>
          <w:ilvl w:val="0"/>
          <w:numId w:val="40"/>
        </w:numPr>
        <w:ind w:left="851"/>
        <w:rPr>
          <w:rFonts w:cstheme="minorHAnsi"/>
          <w:sz w:val="24"/>
          <w:szCs w:val="24"/>
          <w:lang w:val="es-ES"/>
        </w:rPr>
      </w:pPr>
      <w:r w:rsidRPr="009E6480">
        <w:rPr>
          <w:sz w:val="24"/>
          <w:szCs w:val="24"/>
          <w:lang w:val="es-ES"/>
        </w:rPr>
        <w:t>h(n) no es admisible.</w:t>
      </w:r>
    </w:p>
    <w:p w14:paraId="22F3DD3F" w14:textId="77777777" w:rsidR="007761DD" w:rsidRPr="00513E99" w:rsidRDefault="007761DD" w:rsidP="007761DD">
      <w:pPr>
        <w:pStyle w:val="Prrafodelista"/>
        <w:numPr>
          <w:ilvl w:val="0"/>
          <w:numId w:val="40"/>
        </w:numPr>
        <w:ind w:left="851"/>
        <w:rPr>
          <w:sz w:val="24"/>
          <w:szCs w:val="24"/>
          <w:lang w:val="es-ES"/>
        </w:rPr>
      </w:pPr>
      <w:r w:rsidRPr="00513E99">
        <w:rPr>
          <w:sz w:val="24"/>
          <w:szCs w:val="24"/>
          <w:lang w:val="es-ES"/>
        </w:rPr>
        <w:t xml:space="preserve">Un Algoritmo </w:t>
      </w:r>
      <w:proofErr w:type="spellStart"/>
      <w:r w:rsidRPr="00513E99">
        <w:rPr>
          <w:sz w:val="24"/>
          <w:szCs w:val="24"/>
          <w:lang w:val="es-ES"/>
        </w:rPr>
        <w:t>Tree-Search</w:t>
      </w:r>
      <w:proofErr w:type="spellEnd"/>
      <w:r w:rsidRPr="00513E99">
        <w:rPr>
          <w:sz w:val="24"/>
          <w:szCs w:val="24"/>
          <w:lang w:val="es-ES"/>
        </w:rPr>
        <w:t>, de tipo A, con control de repetidos en lista OPEN no obtiene la solución óptima.</w:t>
      </w:r>
    </w:p>
    <w:p w14:paraId="007B6BDE" w14:textId="77777777" w:rsidR="007761DD" w:rsidRPr="009E6480" w:rsidRDefault="007761DD" w:rsidP="007761DD">
      <w:pPr>
        <w:pStyle w:val="Prrafodelista"/>
        <w:numPr>
          <w:ilvl w:val="0"/>
          <w:numId w:val="40"/>
        </w:numPr>
        <w:ind w:left="851"/>
        <w:rPr>
          <w:sz w:val="24"/>
          <w:szCs w:val="24"/>
          <w:highlight w:val="yellow"/>
          <w:lang w:val="es-ES"/>
        </w:rPr>
      </w:pPr>
      <w:r w:rsidRPr="009E6480">
        <w:rPr>
          <w:sz w:val="24"/>
          <w:szCs w:val="24"/>
          <w:highlight w:val="yellow"/>
          <w:lang w:val="es-ES"/>
        </w:rPr>
        <w:t xml:space="preserve">Un Algoritmo </w:t>
      </w:r>
      <w:proofErr w:type="spellStart"/>
      <w:r w:rsidRPr="009E6480">
        <w:rPr>
          <w:sz w:val="24"/>
          <w:szCs w:val="24"/>
          <w:highlight w:val="yellow"/>
          <w:lang w:val="es-ES"/>
        </w:rPr>
        <w:t>Graph-Search</w:t>
      </w:r>
      <w:proofErr w:type="spellEnd"/>
      <w:r w:rsidRPr="009E6480">
        <w:rPr>
          <w:sz w:val="24"/>
          <w:szCs w:val="24"/>
          <w:highlight w:val="yellow"/>
          <w:lang w:val="es-ES"/>
        </w:rPr>
        <w:t>, de tipo A, con control de repetidos en OPEN y sin re-expansión de nodos repetidos en CLOSED no obtiene la solución óptima</w:t>
      </w:r>
    </w:p>
    <w:p w14:paraId="19E5DD0C" w14:textId="77777777" w:rsidR="007761DD" w:rsidRDefault="007761DD" w:rsidP="007761DD">
      <w:pPr>
        <w:pStyle w:val="Prrafodelista"/>
        <w:numPr>
          <w:ilvl w:val="0"/>
          <w:numId w:val="40"/>
        </w:numPr>
        <w:ind w:left="851"/>
        <w:rPr>
          <w:sz w:val="24"/>
          <w:szCs w:val="24"/>
          <w:lang w:val="es-ES"/>
        </w:rPr>
      </w:pPr>
      <w:r w:rsidRPr="00D97EF9">
        <w:rPr>
          <w:sz w:val="24"/>
          <w:szCs w:val="24"/>
          <w:lang w:val="es-ES"/>
        </w:rPr>
        <w:lastRenderedPageBreak/>
        <w:t>Una búsqueda en anchura obtiene la solución óptima.</w:t>
      </w:r>
    </w:p>
    <w:p w14:paraId="225DCE15" w14:textId="77777777" w:rsidR="006952CD" w:rsidRDefault="006952CD" w:rsidP="006952CD">
      <w:pPr>
        <w:pStyle w:val="Prrafodelista"/>
        <w:numPr>
          <w:ilvl w:val="0"/>
          <w:numId w:val="20"/>
        </w:numPr>
        <w:ind w:left="426" w:hanging="426"/>
        <w:rPr>
          <w:sz w:val="24"/>
          <w:szCs w:val="24"/>
          <w:lang w:val="es-ES"/>
        </w:rPr>
      </w:pPr>
      <w:r w:rsidRPr="009473E7">
        <w:rPr>
          <w:sz w:val="24"/>
          <w:szCs w:val="24"/>
          <w:lang w:val="es-ES"/>
        </w:rPr>
        <w:t xml:space="preserve">La figura muestra el espacio que se genera con la aplicación de un algoritmo de búsqueda. Los nodos marcados en negrita son nodos solución, y el algoritmo encuentra el </w:t>
      </w:r>
      <w:r w:rsidRPr="009473E7">
        <w:rPr>
          <w:b/>
          <w:sz w:val="24"/>
          <w:szCs w:val="24"/>
          <w:lang w:val="es-ES"/>
        </w:rPr>
        <w:t>nodo K</w:t>
      </w:r>
      <w:r w:rsidRPr="009473E7">
        <w:rPr>
          <w:sz w:val="24"/>
          <w:szCs w:val="24"/>
          <w:lang w:val="es-ES"/>
        </w:rPr>
        <w:t xml:space="preserve"> como primera solución. Los valores de las aristas representan el coste de los operadores. ¿Qué algoritmo de búsqueda </w:t>
      </w:r>
      <w:r w:rsidR="002D79C2">
        <w:rPr>
          <w:sz w:val="24"/>
          <w:szCs w:val="24"/>
          <w:lang w:val="es-ES"/>
        </w:rPr>
        <w:t xml:space="preserve">no informada </w:t>
      </w:r>
      <w:r w:rsidRPr="009473E7">
        <w:rPr>
          <w:sz w:val="24"/>
          <w:szCs w:val="24"/>
          <w:lang w:val="es-ES"/>
        </w:rPr>
        <w:t>se ha aplicado?</w:t>
      </w:r>
    </w:p>
    <w:p w14:paraId="03B7CDDE" w14:textId="77777777" w:rsidR="00BE3FA5" w:rsidRDefault="00BE3FA5" w:rsidP="00BE3FA5">
      <w:pPr>
        <w:pStyle w:val="Prrafodelista"/>
        <w:ind w:left="426"/>
        <w:rPr>
          <w:sz w:val="24"/>
          <w:szCs w:val="24"/>
          <w:lang w:val="es-ES"/>
        </w:rPr>
      </w:pPr>
    </w:p>
    <w:p w14:paraId="3D616B65" w14:textId="77777777" w:rsidR="00BE3FA5" w:rsidRPr="00A61D7B" w:rsidRDefault="00BE3FA5" w:rsidP="00BE3FA5">
      <w:pPr>
        <w:pStyle w:val="Prrafodelista"/>
        <w:ind w:left="426"/>
        <w:rPr>
          <w:sz w:val="24"/>
          <w:szCs w:val="24"/>
          <w:lang w:val="es-ES"/>
        </w:rPr>
      </w:pPr>
    </w:p>
    <w:p w14:paraId="5D61C430" w14:textId="77777777" w:rsidR="006952CD" w:rsidRDefault="004C584E" w:rsidP="006952CD">
      <w:pPr>
        <w:jc w:val="center"/>
        <w:rPr>
          <w:sz w:val="24"/>
          <w:szCs w:val="24"/>
          <w:lang w:val="es-ES"/>
        </w:rPr>
      </w:pPr>
      <w:r>
        <w:object w:dxaOrig="4008" w:dyaOrig="4395" w14:anchorId="1ADC6B03">
          <v:shape id="_x0000_i1027" type="#_x0000_t75" style="width:190.2pt;height:208.8pt" o:ole="">
            <v:imagedata r:id="rId12" o:title=""/>
          </v:shape>
          <o:OLEObject Type="Embed" ProgID="Visio.Drawing.11" ShapeID="_x0000_i1027" DrawAspect="Content" ObjectID="_1666775775" r:id="rId13"/>
        </w:object>
      </w:r>
    </w:p>
    <w:p w14:paraId="0AB05A54" w14:textId="77777777" w:rsidR="006952CD" w:rsidRDefault="006952CD" w:rsidP="006952CD">
      <w:pPr>
        <w:rPr>
          <w:sz w:val="24"/>
          <w:szCs w:val="24"/>
          <w:lang w:val="es-ES"/>
        </w:rPr>
      </w:pPr>
    </w:p>
    <w:p w14:paraId="2A8609C8" w14:textId="77777777" w:rsidR="006952CD" w:rsidRPr="00362EDE" w:rsidRDefault="006952CD" w:rsidP="006952CD">
      <w:pPr>
        <w:numPr>
          <w:ilvl w:val="0"/>
          <w:numId w:val="35"/>
        </w:numPr>
        <w:rPr>
          <w:sz w:val="24"/>
          <w:szCs w:val="24"/>
          <w:lang w:val="es-ES"/>
        </w:rPr>
      </w:pPr>
      <w:r>
        <w:rPr>
          <w:sz w:val="24"/>
          <w:szCs w:val="24"/>
          <w:lang w:val="es-ES"/>
        </w:rPr>
        <w:t>Búsqueda en anchura.</w:t>
      </w:r>
    </w:p>
    <w:p w14:paraId="7331F926" w14:textId="77777777" w:rsidR="006952CD" w:rsidRPr="00513E99" w:rsidRDefault="006952CD" w:rsidP="006952CD">
      <w:pPr>
        <w:numPr>
          <w:ilvl w:val="0"/>
          <w:numId w:val="35"/>
        </w:numPr>
        <w:rPr>
          <w:sz w:val="24"/>
          <w:szCs w:val="24"/>
          <w:highlight w:val="yellow"/>
          <w:lang w:val="es-ES"/>
        </w:rPr>
      </w:pPr>
      <w:r w:rsidRPr="00513E99">
        <w:rPr>
          <w:sz w:val="24"/>
          <w:szCs w:val="24"/>
          <w:highlight w:val="yellow"/>
          <w:lang w:val="es-ES"/>
        </w:rPr>
        <w:t>Búsqueda por coste uniforme.</w:t>
      </w:r>
    </w:p>
    <w:p w14:paraId="5F30092F" w14:textId="77777777" w:rsidR="006952CD" w:rsidRPr="00362EDE" w:rsidRDefault="006952CD" w:rsidP="006952CD">
      <w:pPr>
        <w:numPr>
          <w:ilvl w:val="0"/>
          <w:numId w:val="35"/>
        </w:numPr>
        <w:rPr>
          <w:sz w:val="24"/>
          <w:szCs w:val="24"/>
          <w:lang w:val="es-ES"/>
        </w:rPr>
      </w:pPr>
      <w:r>
        <w:rPr>
          <w:sz w:val="24"/>
          <w:szCs w:val="24"/>
          <w:lang w:val="es-ES"/>
        </w:rPr>
        <w:t>Búsqueda en profundidad con nivel máximo de profundidad m=3.</w:t>
      </w:r>
    </w:p>
    <w:p w14:paraId="50DD3CF2" w14:textId="77777777" w:rsidR="006952CD" w:rsidRPr="00362EDE" w:rsidRDefault="006952CD" w:rsidP="006952CD">
      <w:pPr>
        <w:numPr>
          <w:ilvl w:val="0"/>
          <w:numId w:val="35"/>
        </w:numPr>
        <w:rPr>
          <w:sz w:val="24"/>
          <w:szCs w:val="24"/>
          <w:lang w:val="es-ES"/>
        </w:rPr>
      </w:pPr>
      <w:r>
        <w:rPr>
          <w:sz w:val="24"/>
          <w:szCs w:val="24"/>
          <w:lang w:val="es-ES"/>
        </w:rPr>
        <w:t>Búsqueda por profundización iterativa.</w:t>
      </w:r>
    </w:p>
    <w:p w14:paraId="5277E6D5" w14:textId="77777777" w:rsidR="006952CD" w:rsidRDefault="006952CD" w:rsidP="006952CD">
      <w:pPr>
        <w:pBdr>
          <w:bottom w:val="double" w:sz="6" w:space="1" w:color="auto"/>
        </w:pBdr>
        <w:ind w:right="311"/>
        <w:rPr>
          <w:sz w:val="24"/>
          <w:szCs w:val="24"/>
          <w:lang w:val="es-ES"/>
        </w:rPr>
      </w:pPr>
    </w:p>
    <w:p w14:paraId="5CDF47D4" w14:textId="77777777" w:rsidR="001F7DB8" w:rsidRDefault="001F7DB8" w:rsidP="006721C5">
      <w:pPr>
        <w:ind w:right="311"/>
        <w:rPr>
          <w:sz w:val="24"/>
          <w:szCs w:val="24"/>
          <w:lang w:val="es-ES"/>
        </w:rPr>
      </w:pPr>
    </w:p>
    <w:p w14:paraId="7CD370AB" w14:textId="77777777" w:rsidR="00726CB9" w:rsidRPr="009473E7" w:rsidRDefault="00726CB9" w:rsidP="006952CD">
      <w:pPr>
        <w:pStyle w:val="Prrafodelista"/>
        <w:numPr>
          <w:ilvl w:val="0"/>
          <w:numId w:val="20"/>
        </w:numPr>
        <w:ind w:left="426"/>
        <w:rPr>
          <w:sz w:val="24"/>
          <w:szCs w:val="24"/>
          <w:lang w:val="es-ES"/>
        </w:rPr>
      </w:pPr>
      <w:bookmarkStart w:id="0" w:name="OLE_LINK3"/>
      <w:bookmarkStart w:id="1" w:name="OLE_LINK4"/>
      <w:r w:rsidRPr="009473E7">
        <w:rPr>
          <w:sz w:val="24"/>
          <w:szCs w:val="24"/>
          <w:lang w:val="es-ES"/>
        </w:rPr>
        <w:t>Dado el siguiente espacio de búsqueda, donde se indica el coste en las ramas y la estimación h(n) a la derecha de cada nodo,</w:t>
      </w:r>
      <w:bookmarkEnd w:id="0"/>
      <w:bookmarkEnd w:id="1"/>
      <w:r w:rsidRPr="009473E7">
        <w:rPr>
          <w:sz w:val="24"/>
          <w:szCs w:val="24"/>
          <w:lang w:val="es-ES"/>
        </w:rPr>
        <w:t xml:space="preserve"> indica la respuesta </w:t>
      </w:r>
      <w:r w:rsidRPr="009473E7">
        <w:rPr>
          <w:b/>
          <w:sz w:val="24"/>
          <w:szCs w:val="24"/>
          <w:u w:val="single"/>
          <w:lang w:val="es-ES"/>
        </w:rPr>
        <w:t>CORRECTA</w:t>
      </w:r>
      <w:r w:rsidRPr="009473E7">
        <w:rPr>
          <w:sz w:val="24"/>
          <w:szCs w:val="24"/>
          <w:lang w:val="es-ES"/>
        </w:rPr>
        <w:t>.</w:t>
      </w:r>
    </w:p>
    <w:p w14:paraId="56965C76" w14:textId="77777777" w:rsidR="00726CB9" w:rsidRPr="00726CB9" w:rsidRDefault="00726CB9" w:rsidP="00726CB9">
      <w:pPr>
        <w:rPr>
          <w:sz w:val="24"/>
          <w:szCs w:val="24"/>
          <w:lang w:val="es-ES"/>
        </w:rPr>
      </w:pPr>
    </w:p>
    <w:p w14:paraId="6165FCF2" w14:textId="77777777" w:rsidR="00726CB9" w:rsidRPr="00726CB9" w:rsidRDefault="001F7DB8" w:rsidP="00726CB9">
      <w:pPr>
        <w:jc w:val="center"/>
        <w:rPr>
          <w:sz w:val="24"/>
          <w:szCs w:val="24"/>
        </w:rPr>
      </w:pPr>
      <w:r w:rsidRPr="00726CB9">
        <w:rPr>
          <w:sz w:val="24"/>
          <w:szCs w:val="24"/>
        </w:rPr>
        <w:object w:dxaOrig="5996" w:dyaOrig="3482" w14:anchorId="150202DF">
          <v:shape id="_x0000_i1028" type="#_x0000_t75" style="width:267pt;height:154.8pt" o:ole="">
            <v:imagedata r:id="rId14" o:title=""/>
          </v:shape>
          <o:OLEObject Type="Embed" ProgID="Visio.Drawing.11" ShapeID="_x0000_i1028" DrawAspect="Content" ObjectID="_1666775776" r:id="rId15"/>
        </w:object>
      </w:r>
    </w:p>
    <w:p w14:paraId="20A5C734" w14:textId="77777777" w:rsidR="00726CB9" w:rsidRPr="00726CB9" w:rsidRDefault="00726CB9" w:rsidP="00726CB9">
      <w:pPr>
        <w:rPr>
          <w:sz w:val="24"/>
          <w:szCs w:val="24"/>
        </w:rPr>
      </w:pPr>
    </w:p>
    <w:p w14:paraId="12D7CFF7" w14:textId="77777777" w:rsidR="00726CB9" w:rsidRPr="00726CB9" w:rsidRDefault="00726CB9" w:rsidP="00A11E12">
      <w:pPr>
        <w:numPr>
          <w:ilvl w:val="0"/>
          <w:numId w:val="23"/>
        </w:numPr>
        <w:ind w:left="993"/>
        <w:rPr>
          <w:sz w:val="24"/>
          <w:szCs w:val="24"/>
          <w:lang w:val="es-ES"/>
        </w:rPr>
      </w:pPr>
      <w:r w:rsidRPr="00726CB9">
        <w:rPr>
          <w:sz w:val="24"/>
          <w:szCs w:val="24"/>
          <w:lang w:val="es-ES"/>
        </w:rPr>
        <w:t>Una expansión en profundidad generará tantos o más nodos que una</w:t>
      </w:r>
      <w:r w:rsidR="00451F6C">
        <w:rPr>
          <w:sz w:val="24"/>
          <w:szCs w:val="24"/>
          <w:lang w:val="es-ES"/>
        </w:rPr>
        <w:t xml:space="preserve"> expansión en coste uniforme</w:t>
      </w:r>
    </w:p>
    <w:p w14:paraId="7C51E170" w14:textId="77777777" w:rsidR="00726CB9" w:rsidRPr="00726CB9" w:rsidRDefault="00726CB9" w:rsidP="00A11E12">
      <w:pPr>
        <w:numPr>
          <w:ilvl w:val="0"/>
          <w:numId w:val="23"/>
        </w:numPr>
        <w:ind w:left="993"/>
        <w:rPr>
          <w:sz w:val="24"/>
          <w:szCs w:val="24"/>
        </w:rPr>
      </w:pPr>
      <w:r w:rsidRPr="00726CB9">
        <w:rPr>
          <w:sz w:val="24"/>
          <w:szCs w:val="24"/>
        </w:rPr>
        <w:t xml:space="preserve">La h(n) es </w:t>
      </w:r>
      <w:proofErr w:type="spellStart"/>
      <w:r w:rsidRPr="00726CB9">
        <w:rPr>
          <w:sz w:val="24"/>
          <w:szCs w:val="24"/>
        </w:rPr>
        <w:t>admisible</w:t>
      </w:r>
      <w:proofErr w:type="spellEnd"/>
    </w:p>
    <w:p w14:paraId="6C42740E" w14:textId="77777777" w:rsidR="00726CB9" w:rsidRPr="009749CF" w:rsidRDefault="00726CB9" w:rsidP="00A11E12">
      <w:pPr>
        <w:numPr>
          <w:ilvl w:val="0"/>
          <w:numId w:val="23"/>
        </w:numPr>
        <w:ind w:left="993"/>
        <w:rPr>
          <w:sz w:val="24"/>
          <w:szCs w:val="24"/>
          <w:lang w:val="es-ES"/>
        </w:rPr>
      </w:pPr>
      <w:r w:rsidRPr="009749CF">
        <w:rPr>
          <w:sz w:val="24"/>
          <w:szCs w:val="24"/>
          <w:lang w:val="es-ES"/>
        </w:rPr>
        <w:t xml:space="preserve">El  algoritmo A obtendrá la senda óptima. </w:t>
      </w:r>
    </w:p>
    <w:p w14:paraId="4C6B2C5B" w14:textId="77777777" w:rsidR="00726CB9" w:rsidRPr="00513E99" w:rsidRDefault="00726CB9" w:rsidP="00A11E12">
      <w:pPr>
        <w:numPr>
          <w:ilvl w:val="0"/>
          <w:numId w:val="23"/>
        </w:numPr>
        <w:ind w:left="993"/>
        <w:rPr>
          <w:sz w:val="24"/>
          <w:szCs w:val="24"/>
          <w:highlight w:val="yellow"/>
          <w:lang w:val="es-ES"/>
        </w:rPr>
      </w:pPr>
      <w:r w:rsidRPr="00513E99">
        <w:rPr>
          <w:sz w:val="24"/>
          <w:szCs w:val="24"/>
          <w:highlight w:val="yellow"/>
          <w:lang w:val="es-ES"/>
        </w:rPr>
        <w:t>Ninguna de las anteriores es cierta</w:t>
      </w:r>
    </w:p>
    <w:p w14:paraId="46916EDB" w14:textId="77777777" w:rsidR="00266ABF" w:rsidRDefault="00266ABF" w:rsidP="009902E8">
      <w:pPr>
        <w:pBdr>
          <w:bottom w:val="double" w:sz="6" w:space="1" w:color="auto"/>
        </w:pBdr>
        <w:ind w:right="311"/>
        <w:rPr>
          <w:sz w:val="24"/>
          <w:szCs w:val="24"/>
          <w:lang w:val="es-ES"/>
        </w:rPr>
      </w:pPr>
    </w:p>
    <w:p w14:paraId="5456B28E" w14:textId="77777777" w:rsidR="00BE3FA5" w:rsidRPr="009473E7" w:rsidRDefault="00BE3FA5" w:rsidP="00BE3FA5">
      <w:pPr>
        <w:pStyle w:val="Prrafodelista"/>
        <w:numPr>
          <w:ilvl w:val="0"/>
          <w:numId w:val="20"/>
        </w:numPr>
        <w:ind w:left="426" w:hanging="426"/>
        <w:rPr>
          <w:sz w:val="24"/>
          <w:szCs w:val="24"/>
          <w:lang w:val="es-ES"/>
        </w:rPr>
      </w:pPr>
      <w:r w:rsidRPr="009473E7">
        <w:rPr>
          <w:sz w:val="24"/>
          <w:szCs w:val="24"/>
          <w:lang w:val="es-ES"/>
        </w:rPr>
        <w:lastRenderedPageBreak/>
        <w:t xml:space="preserve">Sea el árbol de búsqueda de la pregunta anterior, y una función heurística </w:t>
      </w:r>
      <w:r w:rsidRPr="00451F6C">
        <w:rPr>
          <w:rFonts w:asciiTheme="minorHAnsi" w:hAnsiTheme="minorHAnsi"/>
          <w:sz w:val="24"/>
          <w:szCs w:val="24"/>
          <w:lang w:val="es-ES"/>
        </w:rPr>
        <w:t>h(n)</w:t>
      </w:r>
      <w:r w:rsidRPr="009473E7">
        <w:rPr>
          <w:rFonts w:ascii="Comic Sans MS" w:hAnsi="Comic Sans MS"/>
          <w:sz w:val="24"/>
          <w:szCs w:val="24"/>
          <w:lang w:val="es-ES"/>
        </w:rPr>
        <w:t xml:space="preserve"> </w:t>
      </w:r>
      <w:r w:rsidRPr="009473E7">
        <w:rPr>
          <w:rFonts w:asciiTheme="minorHAnsi" w:hAnsiTheme="minorHAnsi"/>
          <w:sz w:val="24"/>
          <w:szCs w:val="24"/>
          <w:lang w:val="es-ES"/>
        </w:rPr>
        <w:t>que sabemos que es admisible</w:t>
      </w:r>
      <w:r w:rsidRPr="009473E7">
        <w:rPr>
          <w:sz w:val="24"/>
          <w:szCs w:val="24"/>
          <w:lang w:val="es-ES"/>
        </w:rPr>
        <w:t xml:space="preserve">. Indica la respuesta </w:t>
      </w:r>
      <w:r w:rsidRPr="009473E7">
        <w:rPr>
          <w:b/>
          <w:sz w:val="24"/>
          <w:szCs w:val="24"/>
          <w:u w:val="single"/>
          <w:lang w:val="es-ES"/>
        </w:rPr>
        <w:t>INCORRECTA</w:t>
      </w:r>
      <w:r w:rsidRPr="009473E7">
        <w:rPr>
          <w:sz w:val="24"/>
          <w:szCs w:val="24"/>
          <w:lang w:val="es-ES"/>
        </w:rPr>
        <w:t>:</w:t>
      </w:r>
    </w:p>
    <w:p w14:paraId="1D0CDA1D" w14:textId="77777777" w:rsidR="00BE3FA5" w:rsidRDefault="00BE3FA5" w:rsidP="00BE3FA5">
      <w:pPr>
        <w:rPr>
          <w:sz w:val="24"/>
          <w:szCs w:val="24"/>
          <w:lang w:val="es-ES"/>
        </w:rPr>
      </w:pPr>
    </w:p>
    <w:p w14:paraId="11184CED" w14:textId="77777777" w:rsidR="00BE3FA5" w:rsidRPr="00451F6C" w:rsidRDefault="00BE3FA5" w:rsidP="00BE3FA5">
      <w:pPr>
        <w:numPr>
          <w:ilvl w:val="0"/>
          <w:numId w:val="36"/>
        </w:numPr>
        <w:rPr>
          <w:rFonts w:asciiTheme="minorHAnsi" w:hAnsiTheme="minorHAnsi"/>
          <w:sz w:val="24"/>
          <w:szCs w:val="24"/>
          <w:lang w:val="es-ES"/>
        </w:rPr>
      </w:pPr>
      <w:r w:rsidRPr="00451F6C">
        <w:rPr>
          <w:rFonts w:asciiTheme="minorHAnsi" w:hAnsiTheme="minorHAnsi"/>
          <w:sz w:val="24"/>
          <w:szCs w:val="24"/>
          <w:lang w:val="es-ES"/>
        </w:rPr>
        <w:t>h(J)=h(E)</w:t>
      </w:r>
    </w:p>
    <w:p w14:paraId="6C4BD106" w14:textId="77777777" w:rsidR="00BE3FA5" w:rsidRPr="009E6480" w:rsidRDefault="00BE3FA5" w:rsidP="00BE3FA5">
      <w:pPr>
        <w:numPr>
          <w:ilvl w:val="0"/>
          <w:numId w:val="36"/>
        </w:numPr>
        <w:rPr>
          <w:rFonts w:asciiTheme="minorHAnsi" w:hAnsiTheme="minorHAnsi"/>
          <w:sz w:val="24"/>
          <w:szCs w:val="24"/>
          <w:highlight w:val="yellow"/>
          <w:lang w:val="es-ES"/>
        </w:rPr>
      </w:pPr>
      <w:r w:rsidRPr="009E6480">
        <w:rPr>
          <w:rFonts w:asciiTheme="minorHAnsi" w:hAnsiTheme="minorHAnsi"/>
          <w:sz w:val="24"/>
          <w:szCs w:val="24"/>
          <w:highlight w:val="yellow"/>
          <w:lang w:val="es-ES"/>
        </w:rPr>
        <w:t>g(L) &lt;= g(D)+h(D)</w:t>
      </w:r>
    </w:p>
    <w:p w14:paraId="339EC479" w14:textId="77777777" w:rsidR="00BE3FA5" w:rsidRPr="00451F6C" w:rsidRDefault="00BE3FA5" w:rsidP="00BE3FA5">
      <w:pPr>
        <w:numPr>
          <w:ilvl w:val="0"/>
          <w:numId w:val="36"/>
        </w:numPr>
        <w:rPr>
          <w:rFonts w:asciiTheme="minorHAnsi" w:hAnsiTheme="minorHAnsi"/>
          <w:sz w:val="24"/>
          <w:szCs w:val="24"/>
          <w:lang w:val="es-ES"/>
        </w:rPr>
      </w:pPr>
      <w:r w:rsidRPr="00451F6C">
        <w:rPr>
          <w:rFonts w:asciiTheme="minorHAnsi" w:hAnsiTheme="minorHAnsi"/>
          <w:sz w:val="24"/>
          <w:szCs w:val="24"/>
          <w:lang w:val="es-ES"/>
        </w:rPr>
        <w:t>h(C) &lt;= 6</w:t>
      </w:r>
    </w:p>
    <w:p w14:paraId="6CE42202" w14:textId="77777777" w:rsidR="00BE3FA5" w:rsidRPr="009E6480" w:rsidRDefault="00BE3FA5" w:rsidP="00BE3FA5">
      <w:pPr>
        <w:numPr>
          <w:ilvl w:val="0"/>
          <w:numId w:val="36"/>
        </w:numPr>
        <w:rPr>
          <w:rFonts w:asciiTheme="minorHAnsi" w:hAnsiTheme="minorHAnsi"/>
          <w:sz w:val="24"/>
          <w:szCs w:val="24"/>
          <w:lang w:val="es-ES"/>
        </w:rPr>
      </w:pPr>
      <w:r w:rsidRPr="009E6480">
        <w:rPr>
          <w:rFonts w:asciiTheme="minorHAnsi" w:hAnsiTheme="minorHAnsi"/>
          <w:sz w:val="24"/>
          <w:szCs w:val="24"/>
          <w:lang w:val="es-ES"/>
        </w:rPr>
        <w:t>h*(A)=6</w:t>
      </w:r>
    </w:p>
    <w:p w14:paraId="06F98E95" w14:textId="77777777" w:rsidR="00BE3FA5" w:rsidRDefault="00BE3FA5" w:rsidP="00BE3FA5">
      <w:pPr>
        <w:pBdr>
          <w:bottom w:val="double" w:sz="6" w:space="1" w:color="auto"/>
        </w:pBdr>
        <w:ind w:right="311"/>
        <w:rPr>
          <w:sz w:val="24"/>
          <w:szCs w:val="24"/>
          <w:lang w:val="es-ES"/>
        </w:rPr>
      </w:pPr>
    </w:p>
    <w:p w14:paraId="2EDF9451" w14:textId="77777777" w:rsidR="00BE3FA5" w:rsidRDefault="00BE3FA5">
      <w:pPr>
        <w:rPr>
          <w:sz w:val="24"/>
          <w:szCs w:val="24"/>
          <w:lang w:val="es-ES"/>
        </w:rPr>
      </w:pPr>
    </w:p>
    <w:p w14:paraId="5249A504" w14:textId="77777777" w:rsidR="006952CD" w:rsidRPr="005C077A" w:rsidRDefault="006952CD" w:rsidP="006952CD">
      <w:pPr>
        <w:pStyle w:val="Prrafodelista"/>
        <w:numPr>
          <w:ilvl w:val="0"/>
          <w:numId w:val="20"/>
        </w:numPr>
        <w:ind w:left="426" w:hanging="426"/>
        <w:rPr>
          <w:sz w:val="24"/>
          <w:szCs w:val="24"/>
          <w:lang w:val="es-ES"/>
        </w:rPr>
      </w:pPr>
      <w:r w:rsidRPr="005C077A">
        <w:rPr>
          <w:sz w:val="24"/>
          <w:szCs w:val="24"/>
          <w:lang w:val="es-ES"/>
        </w:rPr>
        <w:t>Dada la BH={(lista  e b a c d e a) (lista1 a</w:t>
      </w:r>
      <w:r w:rsidR="001F7DB8">
        <w:rPr>
          <w:sz w:val="24"/>
          <w:szCs w:val="24"/>
          <w:lang w:val="es-ES"/>
        </w:rPr>
        <w:t xml:space="preserve"> c a d e </w:t>
      </w:r>
      <w:proofErr w:type="spellStart"/>
      <w:r w:rsidR="001F7DB8">
        <w:rPr>
          <w:sz w:val="24"/>
          <w:szCs w:val="24"/>
          <w:lang w:val="es-ES"/>
        </w:rPr>
        <w:t>e</w:t>
      </w:r>
      <w:proofErr w:type="spellEnd"/>
      <w:r w:rsidR="001F7DB8">
        <w:rPr>
          <w:sz w:val="24"/>
          <w:szCs w:val="24"/>
          <w:lang w:val="es-ES"/>
        </w:rPr>
        <w:t xml:space="preserve"> f g)} y la </w:t>
      </w:r>
      <w:r w:rsidRPr="005C077A">
        <w:rPr>
          <w:sz w:val="24"/>
          <w:szCs w:val="24"/>
          <w:lang w:val="es-ES"/>
        </w:rPr>
        <w:t>regla</w:t>
      </w:r>
      <w:r w:rsidR="001F7DB8">
        <w:rPr>
          <w:sz w:val="24"/>
          <w:szCs w:val="24"/>
          <w:lang w:val="es-ES"/>
        </w:rPr>
        <w:t xml:space="preserve"> R1</w:t>
      </w:r>
      <w:r w:rsidRPr="005C077A">
        <w:rPr>
          <w:sz w:val="24"/>
          <w:szCs w:val="24"/>
          <w:lang w:val="es-ES"/>
        </w:rPr>
        <w:t>, indica cuál será la BH final.</w:t>
      </w:r>
    </w:p>
    <w:p w14:paraId="6E4C7021" w14:textId="77777777" w:rsidR="006952CD" w:rsidRDefault="006952CD" w:rsidP="006952CD">
      <w:pPr>
        <w:rPr>
          <w:sz w:val="24"/>
          <w:szCs w:val="24"/>
          <w:lang w:val="es-ES"/>
        </w:rPr>
      </w:pPr>
    </w:p>
    <w:p w14:paraId="05768E7D" w14:textId="77777777" w:rsidR="006952CD" w:rsidRPr="00974A37" w:rsidRDefault="001F7DB8" w:rsidP="006952CD">
      <w:pPr>
        <w:rPr>
          <w:sz w:val="24"/>
          <w:szCs w:val="24"/>
          <w:lang w:val="es-ES"/>
        </w:rPr>
      </w:pPr>
      <w:r>
        <w:rPr>
          <w:sz w:val="24"/>
          <w:szCs w:val="24"/>
          <w:lang w:val="es-ES"/>
        </w:rPr>
        <w:t xml:space="preserve">      </w:t>
      </w:r>
      <w:r w:rsidR="006952CD" w:rsidRPr="00974A37">
        <w:rPr>
          <w:sz w:val="24"/>
          <w:szCs w:val="24"/>
          <w:lang w:val="es-ES"/>
        </w:rPr>
        <w:t xml:space="preserve"> (</w:t>
      </w:r>
      <w:proofErr w:type="spellStart"/>
      <w:r w:rsidR="006952CD" w:rsidRPr="00974A37">
        <w:rPr>
          <w:sz w:val="24"/>
          <w:szCs w:val="24"/>
          <w:lang w:val="es-ES"/>
        </w:rPr>
        <w:t>defrule</w:t>
      </w:r>
      <w:proofErr w:type="spellEnd"/>
      <w:r w:rsidR="006952CD" w:rsidRPr="00974A37">
        <w:rPr>
          <w:sz w:val="24"/>
          <w:szCs w:val="24"/>
          <w:lang w:val="es-ES"/>
        </w:rPr>
        <w:t xml:space="preserve"> R1</w:t>
      </w:r>
    </w:p>
    <w:p w14:paraId="3045057D" w14:textId="77777777" w:rsidR="006952CD" w:rsidRPr="00974A37" w:rsidRDefault="006952CD" w:rsidP="006952CD">
      <w:pPr>
        <w:rPr>
          <w:sz w:val="24"/>
          <w:szCs w:val="24"/>
          <w:lang w:val="es-ES"/>
        </w:rPr>
      </w:pPr>
      <w:r w:rsidRPr="00974A37">
        <w:rPr>
          <w:sz w:val="24"/>
          <w:szCs w:val="24"/>
          <w:lang w:val="es-ES"/>
        </w:rPr>
        <w:t xml:space="preserve">  </w:t>
      </w:r>
      <w:r>
        <w:rPr>
          <w:sz w:val="24"/>
          <w:szCs w:val="24"/>
          <w:lang w:val="es-ES"/>
        </w:rPr>
        <w:t xml:space="preserve">      </w:t>
      </w:r>
      <w:r w:rsidRPr="00974A37">
        <w:rPr>
          <w:sz w:val="24"/>
          <w:szCs w:val="24"/>
          <w:lang w:val="es-ES"/>
        </w:rPr>
        <w:t xml:space="preserve"> ?f &lt;- (lista  $?x ?a $?y)</w:t>
      </w:r>
    </w:p>
    <w:p w14:paraId="62F0491A" w14:textId="77777777" w:rsidR="006952CD" w:rsidRPr="00974A37" w:rsidRDefault="006952CD" w:rsidP="006952CD">
      <w:pPr>
        <w:rPr>
          <w:sz w:val="24"/>
          <w:szCs w:val="24"/>
          <w:lang w:val="es-ES"/>
        </w:rPr>
      </w:pPr>
      <w:r>
        <w:rPr>
          <w:sz w:val="24"/>
          <w:szCs w:val="24"/>
          <w:lang w:val="es-ES"/>
        </w:rPr>
        <w:tab/>
        <w:t xml:space="preserve">    </w:t>
      </w:r>
      <w:r w:rsidRPr="00974A37">
        <w:rPr>
          <w:sz w:val="24"/>
          <w:szCs w:val="24"/>
          <w:lang w:val="es-ES"/>
        </w:rPr>
        <w:t xml:space="preserve"> (lista1  $?p ?a $?q ?a  $?r)</w:t>
      </w:r>
    </w:p>
    <w:p w14:paraId="3731493B" w14:textId="77777777" w:rsidR="006952CD" w:rsidRPr="00974A37" w:rsidRDefault="006952CD" w:rsidP="006952CD">
      <w:pPr>
        <w:rPr>
          <w:sz w:val="24"/>
          <w:szCs w:val="24"/>
        </w:rPr>
      </w:pPr>
      <w:r w:rsidRPr="00974A37">
        <w:rPr>
          <w:sz w:val="24"/>
          <w:szCs w:val="24"/>
          <w:lang w:val="es-ES"/>
        </w:rPr>
        <w:t xml:space="preserve">    </w:t>
      </w:r>
      <w:r w:rsidRPr="00974A37">
        <w:rPr>
          <w:sz w:val="24"/>
          <w:szCs w:val="24"/>
        </w:rPr>
        <w:t>=&gt;</w:t>
      </w:r>
    </w:p>
    <w:p w14:paraId="78D32DA7" w14:textId="77777777" w:rsidR="006952CD" w:rsidRPr="00974A37" w:rsidRDefault="006952CD" w:rsidP="006952CD">
      <w:pPr>
        <w:rPr>
          <w:sz w:val="24"/>
          <w:szCs w:val="24"/>
        </w:rPr>
      </w:pPr>
      <w:r w:rsidRPr="00974A37">
        <w:rPr>
          <w:sz w:val="24"/>
          <w:szCs w:val="24"/>
        </w:rPr>
        <w:tab/>
        <w:t xml:space="preserve"> (retract ?f)</w:t>
      </w:r>
    </w:p>
    <w:p w14:paraId="588B5BF9" w14:textId="77777777" w:rsidR="006952CD" w:rsidRPr="00974A37" w:rsidRDefault="006952CD" w:rsidP="006952CD">
      <w:pPr>
        <w:rPr>
          <w:sz w:val="24"/>
          <w:szCs w:val="24"/>
        </w:rPr>
      </w:pPr>
      <w:r w:rsidRPr="00974A37">
        <w:rPr>
          <w:sz w:val="24"/>
          <w:szCs w:val="24"/>
        </w:rPr>
        <w:tab/>
        <w:t xml:space="preserve"> (assert (</w:t>
      </w:r>
      <w:proofErr w:type="spellStart"/>
      <w:r w:rsidRPr="00974A37">
        <w:rPr>
          <w:sz w:val="24"/>
          <w:szCs w:val="24"/>
        </w:rPr>
        <w:t>lista</w:t>
      </w:r>
      <w:proofErr w:type="spellEnd"/>
      <w:r w:rsidRPr="00974A37">
        <w:rPr>
          <w:sz w:val="24"/>
          <w:szCs w:val="24"/>
        </w:rPr>
        <w:t xml:space="preserve"> $?x $?y)))</w:t>
      </w:r>
    </w:p>
    <w:p w14:paraId="7554467B" w14:textId="77777777" w:rsidR="006952CD" w:rsidRPr="00974A37" w:rsidRDefault="006952CD" w:rsidP="006952CD">
      <w:pPr>
        <w:rPr>
          <w:sz w:val="24"/>
          <w:szCs w:val="24"/>
        </w:rPr>
      </w:pPr>
    </w:p>
    <w:p w14:paraId="3D20D385" w14:textId="77777777" w:rsidR="006952CD" w:rsidRPr="00974A37" w:rsidRDefault="006952CD" w:rsidP="00A11E12">
      <w:pPr>
        <w:numPr>
          <w:ilvl w:val="0"/>
          <w:numId w:val="19"/>
        </w:numPr>
        <w:ind w:left="993"/>
        <w:rPr>
          <w:sz w:val="24"/>
          <w:szCs w:val="24"/>
          <w:lang w:val="es-ES"/>
        </w:rPr>
      </w:pPr>
      <w:r w:rsidRPr="00974A37">
        <w:rPr>
          <w:sz w:val="24"/>
          <w:szCs w:val="24"/>
          <w:lang w:val="es-ES"/>
        </w:rPr>
        <w:t xml:space="preserve">{(lista  e b a c d f g)  (lista1 a c a d e </w:t>
      </w:r>
      <w:proofErr w:type="spellStart"/>
      <w:r w:rsidRPr="00974A37">
        <w:rPr>
          <w:sz w:val="24"/>
          <w:szCs w:val="24"/>
          <w:lang w:val="es-ES"/>
        </w:rPr>
        <w:t>e</w:t>
      </w:r>
      <w:proofErr w:type="spellEnd"/>
      <w:r w:rsidRPr="00974A37">
        <w:rPr>
          <w:sz w:val="24"/>
          <w:szCs w:val="24"/>
          <w:lang w:val="es-ES"/>
        </w:rPr>
        <w:t xml:space="preserve"> f g)}</w:t>
      </w:r>
    </w:p>
    <w:p w14:paraId="2F5F7274" w14:textId="77777777" w:rsidR="006952CD" w:rsidRPr="00974A37" w:rsidRDefault="006952CD" w:rsidP="00A11E12">
      <w:pPr>
        <w:numPr>
          <w:ilvl w:val="0"/>
          <w:numId w:val="19"/>
        </w:numPr>
        <w:ind w:left="993"/>
        <w:rPr>
          <w:sz w:val="24"/>
          <w:szCs w:val="24"/>
          <w:lang w:val="es-ES"/>
        </w:rPr>
      </w:pPr>
      <w:r w:rsidRPr="00974A37">
        <w:rPr>
          <w:sz w:val="24"/>
          <w:szCs w:val="24"/>
          <w:lang w:val="es-ES"/>
        </w:rPr>
        <w:t xml:space="preserve">{(lista b) (lista1 a c a d e </w:t>
      </w:r>
      <w:proofErr w:type="spellStart"/>
      <w:r w:rsidRPr="00974A37">
        <w:rPr>
          <w:sz w:val="24"/>
          <w:szCs w:val="24"/>
          <w:lang w:val="es-ES"/>
        </w:rPr>
        <w:t>e</w:t>
      </w:r>
      <w:proofErr w:type="spellEnd"/>
      <w:r w:rsidRPr="00974A37">
        <w:rPr>
          <w:sz w:val="24"/>
          <w:szCs w:val="24"/>
          <w:lang w:val="es-ES"/>
        </w:rPr>
        <w:t xml:space="preserve"> f g) }</w:t>
      </w:r>
    </w:p>
    <w:p w14:paraId="7BB69D82" w14:textId="77777777" w:rsidR="006952CD" w:rsidRPr="00513E99" w:rsidRDefault="006952CD" w:rsidP="00A11E12">
      <w:pPr>
        <w:numPr>
          <w:ilvl w:val="0"/>
          <w:numId w:val="19"/>
        </w:numPr>
        <w:ind w:left="993"/>
        <w:rPr>
          <w:sz w:val="24"/>
          <w:szCs w:val="24"/>
          <w:highlight w:val="yellow"/>
          <w:lang w:val="es-ES"/>
        </w:rPr>
      </w:pPr>
      <w:r w:rsidRPr="00513E99">
        <w:rPr>
          <w:sz w:val="24"/>
          <w:szCs w:val="24"/>
          <w:highlight w:val="yellow"/>
          <w:lang w:val="es-ES"/>
        </w:rPr>
        <w:t xml:space="preserve">{(lista  b c d) (lista1 a c a d e </w:t>
      </w:r>
      <w:proofErr w:type="spellStart"/>
      <w:r w:rsidRPr="00513E99">
        <w:rPr>
          <w:sz w:val="24"/>
          <w:szCs w:val="24"/>
          <w:highlight w:val="yellow"/>
          <w:lang w:val="es-ES"/>
        </w:rPr>
        <w:t>e</w:t>
      </w:r>
      <w:proofErr w:type="spellEnd"/>
      <w:r w:rsidRPr="00513E99">
        <w:rPr>
          <w:sz w:val="24"/>
          <w:szCs w:val="24"/>
          <w:highlight w:val="yellow"/>
          <w:lang w:val="es-ES"/>
        </w:rPr>
        <w:t xml:space="preserve"> f g)}</w:t>
      </w:r>
    </w:p>
    <w:p w14:paraId="27C58E79" w14:textId="77777777" w:rsidR="006952CD" w:rsidRPr="00974A37" w:rsidRDefault="006952CD" w:rsidP="00A11E12">
      <w:pPr>
        <w:numPr>
          <w:ilvl w:val="0"/>
          <w:numId w:val="19"/>
        </w:numPr>
        <w:ind w:left="993"/>
        <w:rPr>
          <w:sz w:val="24"/>
          <w:szCs w:val="24"/>
          <w:lang w:val="es-ES"/>
        </w:rPr>
      </w:pPr>
      <w:r w:rsidRPr="00974A37">
        <w:rPr>
          <w:sz w:val="24"/>
          <w:szCs w:val="24"/>
          <w:lang w:val="es-ES"/>
        </w:rPr>
        <w:t>{(lista  e b a c d) (lista1)}</w:t>
      </w:r>
    </w:p>
    <w:p w14:paraId="60F77060" w14:textId="77777777" w:rsidR="006952CD" w:rsidRDefault="006952CD" w:rsidP="006952CD">
      <w:pPr>
        <w:pBdr>
          <w:bottom w:val="double" w:sz="6" w:space="1" w:color="auto"/>
        </w:pBdr>
        <w:ind w:right="311"/>
        <w:rPr>
          <w:sz w:val="24"/>
          <w:szCs w:val="24"/>
          <w:lang w:val="es-ES"/>
        </w:rPr>
      </w:pPr>
    </w:p>
    <w:p w14:paraId="0F9F0A77" w14:textId="77777777" w:rsidR="006952CD" w:rsidRPr="005C077A" w:rsidRDefault="006952CD" w:rsidP="006952CD">
      <w:pPr>
        <w:rPr>
          <w:rFonts w:asciiTheme="minorHAnsi" w:hAnsiTheme="minorHAnsi"/>
          <w:sz w:val="24"/>
          <w:szCs w:val="24"/>
          <w:lang w:val="es-ES"/>
        </w:rPr>
      </w:pPr>
    </w:p>
    <w:p w14:paraId="636126CF" w14:textId="77777777" w:rsidR="006952CD" w:rsidRPr="005C077A" w:rsidRDefault="006952CD" w:rsidP="006952CD">
      <w:pPr>
        <w:pStyle w:val="Prrafodelista"/>
        <w:numPr>
          <w:ilvl w:val="0"/>
          <w:numId w:val="20"/>
        </w:numPr>
        <w:ind w:left="426" w:hanging="426"/>
        <w:rPr>
          <w:rFonts w:asciiTheme="minorHAnsi" w:hAnsiTheme="minorHAnsi"/>
          <w:sz w:val="24"/>
          <w:szCs w:val="24"/>
          <w:lang w:val="es-ES"/>
        </w:rPr>
      </w:pPr>
      <w:r w:rsidRPr="005C077A">
        <w:rPr>
          <w:rFonts w:asciiTheme="minorHAnsi" w:hAnsiTheme="minorHAnsi"/>
          <w:sz w:val="24"/>
          <w:szCs w:val="24"/>
          <w:lang w:val="es-ES"/>
        </w:rPr>
        <w:t>Indica cuál es el resultado final CORRECTO tras ejecutar el siguiente SBR con la BH inicial={(lista 34 77 34)}:</w:t>
      </w:r>
    </w:p>
    <w:p w14:paraId="211ABA27" w14:textId="77777777" w:rsidR="006952CD" w:rsidRPr="00824D7D" w:rsidRDefault="006952CD" w:rsidP="006952CD">
      <w:pPr>
        <w:rPr>
          <w:lang w:val="es-ES"/>
        </w:rPr>
      </w:pPr>
    </w:p>
    <w:p w14:paraId="196433AD" w14:textId="77777777" w:rsidR="006952CD" w:rsidRPr="004A57AC" w:rsidRDefault="006952CD" w:rsidP="006952CD">
      <w:pPr>
        <w:ind w:left="284" w:right="-433"/>
        <w:rPr>
          <w:sz w:val="22"/>
          <w:szCs w:val="22"/>
        </w:rPr>
      </w:pPr>
      <w:r w:rsidRPr="002D79C2">
        <w:rPr>
          <w:sz w:val="22"/>
          <w:szCs w:val="22"/>
          <w:lang w:val="es-ES"/>
        </w:rPr>
        <w:t xml:space="preserve">   </w:t>
      </w:r>
      <w:r w:rsidRPr="004A57AC">
        <w:rPr>
          <w:sz w:val="22"/>
          <w:szCs w:val="22"/>
        </w:rPr>
        <w:t>(</w:t>
      </w:r>
      <w:proofErr w:type="spellStart"/>
      <w:r w:rsidRPr="004A57AC">
        <w:rPr>
          <w:sz w:val="22"/>
          <w:szCs w:val="22"/>
        </w:rPr>
        <w:t>def</w:t>
      </w:r>
      <w:r w:rsidR="00A02476">
        <w:rPr>
          <w:sz w:val="22"/>
          <w:szCs w:val="22"/>
        </w:rPr>
        <w:t>r</w:t>
      </w:r>
      <w:r w:rsidR="00A37941">
        <w:rPr>
          <w:sz w:val="22"/>
          <w:szCs w:val="22"/>
        </w:rPr>
        <w:t>ule</w:t>
      </w:r>
      <w:proofErr w:type="spellEnd"/>
      <w:r w:rsidR="00A37941">
        <w:rPr>
          <w:sz w:val="22"/>
          <w:szCs w:val="22"/>
        </w:rPr>
        <w:t xml:space="preserve"> R1</w:t>
      </w:r>
      <w:r w:rsidR="00A37941">
        <w:rPr>
          <w:sz w:val="22"/>
          <w:szCs w:val="22"/>
        </w:rPr>
        <w:tab/>
      </w:r>
      <w:r w:rsidR="00A37941">
        <w:rPr>
          <w:sz w:val="22"/>
          <w:szCs w:val="22"/>
        </w:rPr>
        <w:tab/>
      </w:r>
      <w:r w:rsidR="00A37941">
        <w:rPr>
          <w:sz w:val="22"/>
          <w:szCs w:val="22"/>
        </w:rPr>
        <w:tab/>
      </w:r>
      <w:r w:rsidRPr="004A57AC">
        <w:rPr>
          <w:sz w:val="22"/>
          <w:szCs w:val="22"/>
        </w:rPr>
        <w:t>(</w:t>
      </w:r>
      <w:proofErr w:type="spellStart"/>
      <w:r w:rsidRPr="004A57AC">
        <w:rPr>
          <w:sz w:val="22"/>
          <w:szCs w:val="22"/>
        </w:rPr>
        <w:t>defrule</w:t>
      </w:r>
      <w:proofErr w:type="spellEnd"/>
      <w:r w:rsidRPr="004A57AC">
        <w:rPr>
          <w:sz w:val="22"/>
          <w:szCs w:val="22"/>
        </w:rPr>
        <w:t xml:space="preserve"> R2</w:t>
      </w:r>
      <w:r w:rsidRPr="004A57AC">
        <w:rPr>
          <w:sz w:val="22"/>
          <w:szCs w:val="22"/>
        </w:rPr>
        <w:tab/>
      </w:r>
      <w:r w:rsidRPr="004A57AC">
        <w:rPr>
          <w:sz w:val="22"/>
          <w:szCs w:val="22"/>
        </w:rPr>
        <w:tab/>
      </w:r>
      <w:r w:rsidRPr="004A57AC">
        <w:rPr>
          <w:sz w:val="22"/>
          <w:szCs w:val="22"/>
        </w:rPr>
        <w:tab/>
      </w:r>
      <w:r w:rsidRPr="004A57AC">
        <w:rPr>
          <w:sz w:val="22"/>
          <w:szCs w:val="22"/>
        </w:rPr>
        <w:tab/>
        <w:t xml:space="preserve"> (</w:t>
      </w:r>
      <w:proofErr w:type="spellStart"/>
      <w:r w:rsidRPr="004A57AC">
        <w:rPr>
          <w:sz w:val="22"/>
          <w:szCs w:val="22"/>
        </w:rPr>
        <w:t>defrule</w:t>
      </w:r>
      <w:proofErr w:type="spellEnd"/>
      <w:r w:rsidRPr="004A57AC">
        <w:rPr>
          <w:sz w:val="22"/>
          <w:szCs w:val="22"/>
        </w:rPr>
        <w:t xml:space="preserve"> R3</w:t>
      </w:r>
    </w:p>
    <w:p w14:paraId="341F2E98" w14:textId="77777777" w:rsidR="006952CD" w:rsidRPr="00824D7D" w:rsidRDefault="006952CD" w:rsidP="006952CD">
      <w:pPr>
        <w:ind w:left="284" w:right="-433"/>
        <w:rPr>
          <w:sz w:val="22"/>
          <w:szCs w:val="22"/>
          <w:lang w:val="es-ES"/>
        </w:rPr>
      </w:pPr>
      <w:r w:rsidRPr="008A2C53">
        <w:rPr>
          <w:sz w:val="22"/>
          <w:szCs w:val="22"/>
        </w:rPr>
        <w:t xml:space="preserve">       </w:t>
      </w:r>
      <w:r w:rsidRPr="00824D7D">
        <w:rPr>
          <w:sz w:val="22"/>
          <w:szCs w:val="22"/>
          <w:lang w:val="es-ES"/>
        </w:rPr>
        <w:t>(declare (</w:t>
      </w:r>
      <w:proofErr w:type="spellStart"/>
      <w:r w:rsidRPr="00824D7D">
        <w:rPr>
          <w:sz w:val="22"/>
          <w:szCs w:val="22"/>
          <w:lang w:val="es-ES"/>
        </w:rPr>
        <w:t>salience</w:t>
      </w:r>
      <w:proofErr w:type="spellEnd"/>
      <w:r w:rsidRPr="00824D7D">
        <w:rPr>
          <w:sz w:val="22"/>
          <w:szCs w:val="22"/>
          <w:lang w:val="es-ES"/>
        </w:rPr>
        <w:t xml:space="preserve"> 15))</w:t>
      </w:r>
      <w:r w:rsidRPr="00824D7D">
        <w:rPr>
          <w:sz w:val="22"/>
          <w:szCs w:val="22"/>
          <w:lang w:val="es-ES"/>
        </w:rPr>
        <w:tab/>
      </w:r>
      <w:r w:rsidRPr="00824D7D">
        <w:rPr>
          <w:sz w:val="22"/>
          <w:szCs w:val="22"/>
          <w:lang w:val="es-ES"/>
        </w:rPr>
        <w:tab/>
        <w:t xml:space="preserve">        (declare (</w:t>
      </w:r>
      <w:proofErr w:type="spellStart"/>
      <w:r w:rsidRPr="00824D7D">
        <w:rPr>
          <w:sz w:val="22"/>
          <w:szCs w:val="22"/>
          <w:lang w:val="es-ES"/>
        </w:rPr>
        <w:t>salience</w:t>
      </w:r>
      <w:proofErr w:type="spellEnd"/>
      <w:r w:rsidRPr="00824D7D">
        <w:rPr>
          <w:sz w:val="22"/>
          <w:szCs w:val="22"/>
          <w:lang w:val="es-ES"/>
        </w:rPr>
        <w:t xml:space="preserve"> 20))</w:t>
      </w:r>
      <w:r w:rsidRPr="00824D7D">
        <w:rPr>
          <w:sz w:val="22"/>
          <w:szCs w:val="22"/>
          <w:lang w:val="es-ES"/>
        </w:rPr>
        <w:tab/>
        <w:t xml:space="preserve"> </w:t>
      </w:r>
      <w:r w:rsidRPr="00824D7D">
        <w:rPr>
          <w:sz w:val="22"/>
          <w:szCs w:val="22"/>
          <w:lang w:val="es-ES"/>
        </w:rPr>
        <w:tab/>
        <w:t xml:space="preserve">   (declare </w:t>
      </w:r>
      <w:r w:rsidR="00A37941">
        <w:rPr>
          <w:sz w:val="22"/>
          <w:szCs w:val="22"/>
          <w:lang w:val="es-ES"/>
        </w:rPr>
        <w:t>(</w:t>
      </w:r>
      <w:proofErr w:type="spellStart"/>
      <w:r w:rsidR="00A37941">
        <w:rPr>
          <w:sz w:val="22"/>
          <w:szCs w:val="22"/>
          <w:lang w:val="es-ES"/>
        </w:rPr>
        <w:t>salience</w:t>
      </w:r>
      <w:proofErr w:type="spellEnd"/>
      <w:r w:rsidR="00A37941">
        <w:rPr>
          <w:sz w:val="22"/>
          <w:szCs w:val="22"/>
          <w:lang w:val="es-ES"/>
        </w:rPr>
        <w:t xml:space="preserve"> 30))</w:t>
      </w:r>
    </w:p>
    <w:p w14:paraId="2B4B4048" w14:textId="77777777" w:rsidR="006952CD" w:rsidRPr="00824D7D" w:rsidRDefault="006952CD" w:rsidP="006952CD">
      <w:pPr>
        <w:ind w:left="284" w:right="-433"/>
        <w:rPr>
          <w:sz w:val="22"/>
          <w:szCs w:val="22"/>
          <w:lang w:val="es-ES"/>
        </w:rPr>
      </w:pPr>
      <w:r w:rsidRPr="00824D7D">
        <w:rPr>
          <w:sz w:val="22"/>
          <w:szCs w:val="22"/>
          <w:lang w:val="es-ES"/>
        </w:rPr>
        <w:t xml:space="preserve">          ?f &lt;- (lista $?x1 ?</w:t>
      </w:r>
      <w:proofErr w:type="spellStart"/>
      <w:r w:rsidRPr="00824D7D">
        <w:rPr>
          <w:sz w:val="22"/>
          <w:szCs w:val="22"/>
          <w:lang w:val="es-ES"/>
        </w:rPr>
        <w:t>num</w:t>
      </w:r>
      <w:proofErr w:type="spellEnd"/>
      <w:r w:rsidRPr="00824D7D">
        <w:rPr>
          <w:sz w:val="22"/>
          <w:szCs w:val="22"/>
          <w:lang w:val="es-ES"/>
        </w:rPr>
        <w:t xml:space="preserve"> $?x2)</w:t>
      </w:r>
      <w:r w:rsidRPr="00824D7D">
        <w:rPr>
          <w:sz w:val="22"/>
          <w:szCs w:val="22"/>
          <w:lang w:val="es-ES"/>
        </w:rPr>
        <w:tab/>
      </w:r>
      <w:r w:rsidRPr="00824D7D">
        <w:rPr>
          <w:sz w:val="22"/>
          <w:szCs w:val="22"/>
          <w:lang w:val="es-ES"/>
        </w:rPr>
        <w:tab/>
        <w:t>?f &lt;- (lista ?</w:t>
      </w:r>
      <w:proofErr w:type="spellStart"/>
      <w:r w:rsidRPr="00824D7D">
        <w:rPr>
          <w:sz w:val="22"/>
          <w:szCs w:val="22"/>
          <w:lang w:val="es-ES"/>
        </w:rPr>
        <w:t>num</w:t>
      </w:r>
      <w:proofErr w:type="spellEnd"/>
      <w:r w:rsidRPr="00824D7D">
        <w:rPr>
          <w:sz w:val="22"/>
          <w:szCs w:val="22"/>
          <w:lang w:val="es-ES"/>
        </w:rPr>
        <w:t xml:space="preserve"> $?x ?</w:t>
      </w:r>
      <w:proofErr w:type="spellStart"/>
      <w:r w:rsidRPr="00824D7D">
        <w:rPr>
          <w:sz w:val="22"/>
          <w:szCs w:val="22"/>
          <w:lang w:val="es-ES"/>
        </w:rPr>
        <w:t>num</w:t>
      </w:r>
      <w:proofErr w:type="spellEnd"/>
      <w:r w:rsidRPr="00824D7D">
        <w:rPr>
          <w:sz w:val="22"/>
          <w:szCs w:val="22"/>
          <w:lang w:val="es-ES"/>
        </w:rPr>
        <w:t>)          =&gt;</w:t>
      </w:r>
    </w:p>
    <w:p w14:paraId="00EDD371" w14:textId="77777777" w:rsidR="006952CD" w:rsidRPr="008A2C53" w:rsidRDefault="006952CD" w:rsidP="006952CD">
      <w:pPr>
        <w:ind w:left="284" w:right="-433"/>
        <w:rPr>
          <w:sz w:val="22"/>
          <w:szCs w:val="22"/>
        </w:rPr>
      </w:pPr>
      <w:r w:rsidRPr="00824D7D">
        <w:rPr>
          <w:sz w:val="22"/>
          <w:szCs w:val="22"/>
          <w:lang w:val="es-ES"/>
        </w:rPr>
        <w:t xml:space="preserve">    </w:t>
      </w:r>
      <w:r w:rsidRPr="008A2C53">
        <w:rPr>
          <w:sz w:val="22"/>
          <w:szCs w:val="22"/>
        </w:rPr>
        <w:t>=&gt;</w:t>
      </w:r>
      <w:r w:rsidRPr="008A2C53">
        <w:rPr>
          <w:sz w:val="22"/>
          <w:szCs w:val="22"/>
        </w:rPr>
        <w:tab/>
      </w:r>
      <w:r w:rsidRPr="008A2C53">
        <w:rPr>
          <w:sz w:val="22"/>
          <w:szCs w:val="22"/>
        </w:rPr>
        <w:tab/>
      </w:r>
      <w:r w:rsidRPr="008A2C53">
        <w:rPr>
          <w:sz w:val="22"/>
          <w:szCs w:val="22"/>
        </w:rPr>
        <w:tab/>
      </w:r>
      <w:r w:rsidRPr="008A2C53">
        <w:rPr>
          <w:sz w:val="22"/>
          <w:szCs w:val="22"/>
        </w:rPr>
        <w:tab/>
      </w:r>
      <w:r w:rsidRPr="008A2C53">
        <w:rPr>
          <w:sz w:val="22"/>
          <w:szCs w:val="22"/>
        </w:rPr>
        <w:tab/>
        <w:t xml:space="preserve">    =&gt;</w:t>
      </w:r>
      <w:r w:rsidRPr="008A2C53">
        <w:rPr>
          <w:sz w:val="22"/>
          <w:szCs w:val="22"/>
        </w:rPr>
        <w:tab/>
      </w:r>
      <w:r w:rsidRPr="008A2C53">
        <w:rPr>
          <w:sz w:val="22"/>
          <w:szCs w:val="22"/>
        </w:rPr>
        <w:tab/>
      </w:r>
      <w:r w:rsidRPr="008A2C53">
        <w:rPr>
          <w:sz w:val="22"/>
          <w:szCs w:val="22"/>
        </w:rPr>
        <w:tab/>
      </w:r>
      <w:r w:rsidRPr="008A2C53">
        <w:rPr>
          <w:sz w:val="22"/>
          <w:szCs w:val="22"/>
        </w:rPr>
        <w:tab/>
      </w:r>
      <w:r w:rsidRPr="008A2C53">
        <w:rPr>
          <w:sz w:val="22"/>
          <w:szCs w:val="22"/>
        </w:rPr>
        <w:tab/>
        <w:t xml:space="preserve">   (printout </w:t>
      </w:r>
      <w:r w:rsidR="00A37941">
        <w:rPr>
          <w:sz w:val="22"/>
          <w:szCs w:val="22"/>
        </w:rPr>
        <w:t xml:space="preserve">t </w:t>
      </w:r>
      <w:r w:rsidRPr="008A2C53">
        <w:rPr>
          <w:sz w:val="22"/>
          <w:szCs w:val="22"/>
        </w:rPr>
        <w:t>“</w:t>
      </w:r>
      <w:proofErr w:type="spellStart"/>
      <w:r w:rsidRPr="008A2C53">
        <w:rPr>
          <w:sz w:val="22"/>
          <w:szCs w:val="22"/>
        </w:rPr>
        <w:t>Mensaje</w:t>
      </w:r>
      <w:proofErr w:type="spellEnd"/>
      <w:r w:rsidRPr="008A2C53">
        <w:rPr>
          <w:sz w:val="22"/>
          <w:szCs w:val="22"/>
        </w:rPr>
        <w:t xml:space="preserve"> 3”))</w:t>
      </w:r>
    </w:p>
    <w:p w14:paraId="3ED53BE4" w14:textId="77777777" w:rsidR="006952CD" w:rsidRPr="008A2C53" w:rsidRDefault="006952CD" w:rsidP="006952CD">
      <w:pPr>
        <w:ind w:left="284" w:right="-433"/>
        <w:rPr>
          <w:sz w:val="22"/>
          <w:szCs w:val="22"/>
        </w:rPr>
      </w:pPr>
      <w:r w:rsidRPr="008A2C53">
        <w:rPr>
          <w:sz w:val="22"/>
          <w:szCs w:val="22"/>
        </w:rPr>
        <w:t xml:space="preserve">        (</w:t>
      </w:r>
      <w:r>
        <w:rPr>
          <w:sz w:val="22"/>
          <w:szCs w:val="22"/>
        </w:rPr>
        <w:t>retract ?f)</w:t>
      </w:r>
      <w:r>
        <w:rPr>
          <w:sz w:val="22"/>
          <w:szCs w:val="22"/>
        </w:rPr>
        <w:tab/>
      </w:r>
      <w:r>
        <w:rPr>
          <w:sz w:val="22"/>
          <w:szCs w:val="22"/>
        </w:rPr>
        <w:tab/>
      </w:r>
      <w:r>
        <w:rPr>
          <w:sz w:val="22"/>
          <w:szCs w:val="22"/>
        </w:rPr>
        <w:tab/>
        <w:t xml:space="preserve">            </w:t>
      </w:r>
      <w:r w:rsidRPr="008A2C53">
        <w:rPr>
          <w:sz w:val="22"/>
          <w:szCs w:val="22"/>
        </w:rPr>
        <w:t>(retract ?f)</w:t>
      </w:r>
    </w:p>
    <w:p w14:paraId="15676942" w14:textId="77777777" w:rsidR="006952CD" w:rsidRPr="003C4209" w:rsidRDefault="006952CD" w:rsidP="006952CD">
      <w:pPr>
        <w:ind w:left="284" w:right="-433"/>
        <w:rPr>
          <w:sz w:val="22"/>
          <w:szCs w:val="22"/>
        </w:rPr>
      </w:pPr>
      <w:r w:rsidRPr="008A2C53">
        <w:rPr>
          <w:sz w:val="22"/>
          <w:szCs w:val="22"/>
        </w:rPr>
        <w:t xml:space="preserve">        </w:t>
      </w:r>
      <w:r w:rsidRPr="003C4209">
        <w:rPr>
          <w:sz w:val="22"/>
          <w:szCs w:val="22"/>
        </w:rPr>
        <w:t>(printout t “</w:t>
      </w:r>
      <w:proofErr w:type="spellStart"/>
      <w:r w:rsidRPr="003C4209">
        <w:rPr>
          <w:sz w:val="22"/>
          <w:szCs w:val="22"/>
        </w:rPr>
        <w:t>Mensaje</w:t>
      </w:r>
      <w:proofErr w:type="spellEnd"/>
      <w:r w:rsidRPr="003C4209">
        <w:rPr>
          <w:sz w:val="22"/>
          <w:szCs w:val="22"/>
        </w:rPr>
        <w:t xml:space="preserve"> 1” </w:t>
      </w:r>
      <w:proofErr w:type="spellStart"/>
      <w:r w:rsidRPr="003C4209">
        <w:rPr>
          <w:sz w:val="22"/>
          <w:szCs w:val="22"/>
        </w:rPr>
        <w:t>crlf</w:t>
      </w:r>
      <w:proofErr w:type="spellEnd"/>
      <w:r w:rsidRPr="003C4209">
        <w:rPr>
          <w:sz w:val="22"/>
          <w:szCs w:val="22"/>
        </w:rPr>
        <w:t>))</w:t>
      </w:r>
      <w:r w:rsidRPr="003C4209">
        <w:rPr>
          <w:sz w:val="22"/>
          <w:szCs w:val="22"/>
        </w:rPr>
        <w:tab/>
      </w:r>
      <w:r>
        <w:rPr>
          <w:sz w:val="22"/>
          <w:szCs w:val="22"/>
        </w:rPr>
        <w:t xml:space="preserve">            </w:t>
      </w:r>
      <w:r w:rsidRPr="003C4209">
        <w:rPr>
          <w:sz w:val="22"/>
          <w:szCs w:val="22"/>
        </w:rPr>
        <w:t>(printout t “</w:t>
      </w:r>
      <w:proofErr w:type="spellStart"/>
      <w:r w:rsidRPr="003C4209">
        <w:rPr>
          <w:sz w:val="22"/>
          <w:szCs w:val="22"/>
        </w:rPr>
        <w:t>Mensaje</w:t>
      </w:r>
      <w:proofErr w:type="spellEnd"/>
      <w:r w:rsidRPr="003C4209">
        <w:rPr>
          <w:sz w:val="22"/>
          <w:szCs w:val="22"/>
        </w:rPr>
        <w:t xml:space="preserve"> 2” </w:t>
      </w:r>
      <w:proofErr w:type="spellStart"/>
      <w:r w:rsidRPr="003C4209">
        <w:rPr>
          <w:sz w:val="22"/>
          <w:szCs w:val="22"/>
        </w:rPr>
        <w:t>crlf</w:t>
      </w:r>
      <w:proofErr w:type="spellEnd"/>
      <w:r w:rsidRPr="003C4209">
        <w:rPr>
          <w:sz w:val="22"/>
          <w:szCs w:val="22"/>
        </w:rPr>
        <w:t>))</w:t>
      </w:r>
    </w:p>
    <w:p w14:paraId="3B3DB63C" w14:textId="77777777" w:rsidR="0045247A" w:rsidRPr="003C4209" w:rsidRDefault="0045247A" w:rsidP="00E12502"/>
    <w:p w14:paraId="4984EA8C" w14:textId="77777777" w:rsidR="006952CD" w:rsidRPr="00824D7D" w:rsidRDefault="006952CD" w:rsidP="006952CD">
      <w:pPr>
        <w:pStyle w:val="Prrafodelista"/>
        <w:numPr>
          <w:ilvl w:val="0"/>
          <w:numId w:val="27"/>
        </w:numPr>
        <w:ind w:left="993" w:hanging="426"/>
        <w:rPr>
          <w:sz w:val="24"/>
          <w:szCs w:val="24"/>
          <w:lang w:val="es-ES"/>
        </w:rPr>
      </w:pPr>
      <w:r w:rsidRPr="00824D7D">
        <w:rPr>
          <w:sz w:val="24"/>
          <w:szCs w:val="24"/>
          <w:lang w:val="es-ES"/>
        </w:rPr>
        <w:t>Mostrará tres veces el “Mensaje 3”</w:t>
      </w:r>
      <w:r w:rsidRPr="00824D7D">
        <w:rPr>
          <w:rFonts w:ascii="Comic Sans MS" w:hAnsi="Comic Sans MS"/>
          <w:sz w:val="24"/>
          <w:szCs w:val="24"/>
          <w:lang w:val="es-ES"/>
        </w:rPr>
        <w:t>.</w:t>
      </w:r>
    </w:p>
    <w:p w14:paraId="0B26D308" w14:textId="77777777" w:rsidR="006952CD" w:rsidRPr="00824D7D" w:rsidRDefault="006952CD" w:rsidP="006952CD">
      <w:pPr>
        <w:pStyle w:val="Prrafodelista"/>
        <w:numPr>
          <w:ilvl w:val="0"/>
          <w:numId w:val="27"/>
        </w:numPr>
        <w:ind w:left="993" w:hanging="426"/>
        <w:rPr>
          <w:sz w:val="24"/>
          <w:szCs w:val="24"/>
          <w:lang w:val="es-ES"/>
        </w:rPr>
      </w:pPr>
      <w:r w:rsidRPr="00824D7D">
        <w:rPr>
          <w:sz w:val="24"/>
          <w:szCs w:val="24"/>
          <w:lang w:val="es-ES"/>
        </w:rPr>
        <w:t>Mostrará una vez “Mensaje 2” y una vez “Mensaje 3”.</w:t>
      </w:r>
    </w:p>
    <w:p w14:paraId="6B7A8909" w14:textId="77777777" w:rsidR="006952CD" w:rsidRPr="00513E99" w:rsidRDefault="006952CD" w:rsidP="006952CD">
      <w:pPr>
        <w:pStyle w:val="Prrafodelista"/>
        <w:numPr>
          <w:ilvl w:val="0"/>
          <w:numId w:val="27"/>
        </w:numPr>
        <w:ind w:left="993" w:hanging="426"/>
        <w:rPr>
          <w:sz w:val="24"/>
          <w:szCs w:val="24"/>
          <w:highlight w:val="yellow"/>
          <w:lang w:val="es-ES"/>
        </w:rPr>
      </w:pPr>
      <w:r w:rsidRPr="00513E99">
        <w:rPr>
          <w:sz w:val="24"/>
          <w:szCs w:val="24"/>
          <w:highlight w:val="yellow"/>
          <w:lang w:val="es-ES"/>
        </w:rPr>
        <w:t>Mostrará una vez “Mensaje 3” y una vez “Mensaje 2”.</w:t>
      </w:r>
    </w:p>
    <w:p w14:paraId="56E801C6" w14:textId="77777777" w:rsidR="006952CD" w:rsidRPr="00824D7D" w:rsidRDefault="006952CD" w:rsidP="006952CD">
      <w:pPr>
        <w:pStyle w:val="Prrafodelista"/>
        <w:numPr>
          <w:ilvl w:val="0"/>
          <w:numId w:val="27"/>
        </w:numPr>
        <w:ind w:left="993" w:hanging="426"/>
        <w:rPr>
          <w:sz w:val="24"/>
          <w:szCs w:val="24"/>
          <w:lang w:val="es-ES"/>
        </w:rPr>
      </w:pPr>
      <w:r w:rsidRPr="00824D7D">
        <w:rPr>
          <w:sz w:val="24"/>
          <w:szCs w:val="24"/>
          <w:lang w:val="es-ES"/>
        </w:rPr>
        <w:t>Mostrará una vez “Mensaje 3”, una vez “Mensaje 2” y una vez “Mensaje 1”.</w:t>
      </w:r>
    </w:p>
    <w:p w14:paraId="1D98EB2A" w14:textId="77777777" w:rsidR="006952CD" w:rsidRDefault="006952CD" w:rsidP="006952CD">
      <w:pPr>
        <w:pBdr>
          <w:bottom w:val="double" w:sz="6" w:space="1" w:color="auto"/>
        </w:pBdr>
        <w:ind w:right="311"/>
        <w:rPr>
          <w:sz w:val="24"/>
          <w:szCs w:val="24"/>
          <w:lang w:val="es-ES"/>
        </w:rPr>
      </w:pPr>
    </w:p>
    <w:p w14:paraId="0E8262C2" w14:textId="77777777" w:rsidR="00A61D7B" w:rsidRDefault="00A61D7B">
      <w:pPr>
        <w:rPr>
          <w:sz w:val="24"/>
          <w:szCs w:val="24"/>
          <w:lang w:val="es-ES"/>
        </w:rPr>
      </w:pPr>
    </w:p>
    <w:p w14:paraId="3B135E4E" w14:textId="77777777" w:rsidR="001F7DB8" w:rsidRDefault="001F7DB8">
      <w:pPr>
        <w:rPr>
          <w:sz w:val="24"/>
          <w:szCs w:val="24"/>
          <w:lang w:val="es-ES"/>
        </w:rPr>
      </w:pPr>
    </w:p>
    <w:p w14:paraId="7115A828" w14:textId="77777777" w:rsidR="00BE3FA5" w:rsidRDefault="00BE3FA5">
      <w:pPr>
        <w:rPr>
          <w:sz w:val="24"/>
          <w:szCs w:val="24"/>
          <w:lang w:val="es-ES"/>
        </w:rPr>
      </w:pPr>
    </w:p>
    <w:p w14:paraId="66E0EDDB" w14:textId="77777777" w:rsidR="00BE3FA5" w:rsidRDefault="00BE3FA5">
      <w:pPr>
        <w:rPr>
          <w:sz w:val="24"/>
          <w:szCs w:val="24"/>
          <w:lang w:val="es-ES"/>
        </w:rPr>
      </w:pPr>
    </w:p>
    <w:p w14:paraId="5E11D6FA" w14:textId="77777777" w:rsidR="00BE3FA5" w:rsidRDefault="00BE3FA5">
      <w:pPr>
        <w:rPr>
          <w:sz w:val="24"/>
          <w:szCs w:val="24"/>
          <w:lang w:val="es-ES"/>
        </w:rPr>
      </w:pPr>
    </w:p>
    <w:p w14:paraId="6D712EA7" w14:textId="77777777" w:rsidR="00BE3FA5" w:rsidRDefault="00BE3FA5">
      <w:pPr>
        <w:rPr>
          <w:sz w:val="24"/>
          <w:szCs w:val="24"/>
          <w:lang w:val="es-ES"/>
        </w:rPr>
      </w:pPr>
    </w:p>
    <w:p w14:paraId="2A17A3D9" w14:textId="77777777" w:rsidR="00BE3FA5" w:rsidRDefault="00BE3FA5">
      <w:pPr>
        <w:rPr>
          <w:sz w:val="24"/>
          <w:szCs w:val="24"/>
          <w:lang w:val="es-ES"/>
        </w:rPr>
      </w:pPr>
    </w:p>
    <w:p w14:paraId="67F573F4" w14:textId="77777777" w:rsidR="009074EC" w:rsidRPr="004C7C50" w:rsidRDefault="004C7C50" w:rsidP="009473E7">
      <w:pPr>
        <w:pStyle w:val="Prrafodelista"/>
        <w:numPr>
          <w:ilvl w:val="0"/>
          <w:numId w:val="20"/>
        </w:numPr>
        <w:ind w:left="426"/>
        <w:rPr>
          <w:sz w:val="24"/>
          <w:szCs w:val="24"/>
          <w:lang w:val="es-ES"/>
        </w:rPr>
      </w:pPr>
      <w:r w:rsidRPr="004C7C50">
        <w:rPr>
          <w:sz w:val="24"/>
          <w:szCs w:val="24"/>
          <w:lang w:val="es-ES"/>
        </w:rPr>
        <w:lastRenderedPageBreak/>
        <w:t>Dado el espacio de búsqueda de un juego representado en la figura siguiente, asumiendo que se aplica un procedimiento alfa</w:t>
      </w:r>
      <w:r w:rsidR="001F7DB8">
        <w:rPr>
          <w:sz w:val="24"/>
          <w:szCs w:val="24"/>
          <w:lang w:val="es-ES"/>
        </w:rPr>
        <w:t xml:space="preserve">-beta, indica el valor </w:t>
      </w:r>
      <w:r w:rsidRPr="004C7C50">
        <w:rPr>
          <w:sz w:val="24"/>
          <w:szCs w:val="24"/>
          <w:lang w:val="es-ES"/>
        </w:rPr>
        <w:t>que debería tener el nodo terminal sombreado para que se produzca el corte ilustrado en la figura:</w:t>
      </w:r>
    </w:p>
    <w:p w14:paraId="4E6E335A" w14:textId="77777777" w:rsidR="009074EC" w:rsidRPr="009074EC" w:rsidRDefault="009074EC" w:rsidP="009074EC">
      <w:pPr>
        <w:pStyle w:val="Prrafodelista"/>
        <w:ind w:left="0"/>
        <w:jc w:val="center"/>
        <w:rPr>
          <w:rFonts w:eastAsia="AppleGothic"/>
          <w:sz w:val="24"/>
          <w:szCs w:val="24"/>
          <w:lang w:val="es-ES"/>
        </w:rPr>
      </w:pPr>
    </w:p>
    <w:p w14:paraId="74B4EA1F" w14:textId="77777777" w:rsidR="009074EC" w:rsidRPr="00AC7017" w:rsidRDefault="003276E5" w:rsidP="009074EC">
      <w:pPr>
        <w:pStyle w:val="Prrafodelista"/>
        <w:ind w:left="0"/>
        <w:jc w:val="center"/>
        <w:rPr>
          <w:rFonts w:eastAsia="AppleGothic"/>
          <w:sz w:val="24"/>
          <w:szCs w:val="24"/>
        </w:rPr>
      </w:pPr>
      <w:r>
        <w:rPr>
          <w:noProof/>
          <w:lang w:val="es-ES" w:eastAsia="es-ES"/>
        </w:rPr>
      </w:r>
      <w:r>
        <w:rPr>
          <w:noProof/>
          <w:lang w:val="es-ES" w:eastAsia="es-ES"/>
        </w:rPr>
        <w:pict w14:anchorId="4CCF14A8">
          <v:group id="Agrupar 1" o:spid="_x0000_s1026" style="width:283.75pt;height:192.35pt;mso-position-horizontal-relative:char;mso-position-vertical-relative:line" coordsize="48465,35786">
            <v:oval id="Elipse 3" o:spid="_x0000_s1027" style="position:absolute;left:20677;width:3173;height:33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vdusAA&#10;AADaAAAADwAAAGRycy9kb3ducmV2LnhtbERPz2vCMBS+D/Y/hDfYRWZqx0SqUUQY7FRo3Q7eHs1b&#10;W2xeapK19b83A8Hjx/d7s5tMJwZyvrWsYDFPQBBXVrdcK/g+fr6tQPiArLGzTAqu5GG3fX7aYKbt&#10;yAUNZahFDGGfoYImhD6T0lcNGfRz2xNH7tc6gyFCV0vtcIzhppNpkiylwZZjQ4M9HRqqzuWfiTOK&#10;2c/RfcguH95np8uY783qUCv1+jLt1yACTeEhvru/tIIU/q9EP8jt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6vdusAAAADaAAAADwAAAAAAAAAAAAAAAACYAgAAZHJzL2Rvd25y&#10;ZXYueG1sUEsFBgAAAAAEAAQA9QAAAIUDAAAAAA==&#10;" filled="f" strokeweight=".5pt">
              <v:path arrowok="t"/>
            </v:oval>
            <v:oval id="Elipse 4" o:spid="_x0000_s1028" style="position:absolute;left:6318;top:9219;width:3172;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d4IcAA&#10;AADaAAAADwAAAGRycy9kb3ducmV2LnhtbERPz2vCMBS+D/Y/hDfwUmbqZCLVKCIIOxVst4O3R/PW&#10;FpuXmsS2/vfLYLDjx/d7u59MJwZyvrWsYDFPQRBXVrdcK/gsT69rED4ga+wsk4IHedjvnp+2mGk7&#10;8pmGItQihrDPUEETQp9J6auGDPq57Ykj922dwRChq6V2OMZw08m3NF1Jgy3HhgZ7OjZUXYu7iTPO&#10;yVfp3mWXD8vkchvzg1kfa6VmL9NhAyLQFP7Ff+4PrWAJv1eiH+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Od4IcAAAADaAAAADwAAAAAAAAAAAAAAAACYAgAAZHJzL2Rvd25y&#10;ZXYueG1sUEsFBgAAAAAEAAQA9QAAAIUDAAAAAA==&#10;" filled="f" strokeweight=".5pt">
              <v:path arrowok="t"/>
            </v:oval>
            <v:oval id="Elipse 5" o:spid="_x0000_s1029" style="position:absolute;left:21064;top:9219;width:3173;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gVcEA&#10;AADaAAAADwAAAGRycy9kb3ducmV2LnhtbERPyWrDMBC9B/oPYgq9hEROs2DcKCEECj0ZHKeH3gZr&#10;aptaI1dSbPfvq0Chx8fb98fJdGIg51vLClbLBARxZXXLtYJr+bpIQfiArLGzTAp+yMPx8DDbY6bt&#10;yAUNl1CLGMI+QwVNCH0mpa8aMuiXtieO3Kd1BkOErpba4RjDTSefk2QnDbYcGxrs6dxQ9XW5mTij&#10;mL+Xbiu7fFjPP77H/GTSc63U0+N0egERaAr/4j/3m1awgfuV6Ad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O4FXBAAAA2gAAAA8AAAAAAAAAAAAAAAAAmAIAAGRycy9kb3du&#10;cmV2LnhtbFBLBQYAAAAABAAEAPUAAACGAwAAAAA=&#10;" filled="f" strokeweight=".5pt">
              <v:path arrowok="t"/>
            </v:oval>
            <v:oval id="Elipse 6" o:spid="_x0000_s1030" style="position:absolute;left:35811;top:9219;width:3172;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FzsAA&#10;AADaAAAADwAAAGRycy9kb3ducmV2LnhtbERPz2vCMBS+D/Y/hDfwIjN1oyLVKKUg7CRYt4O3R/PW&#10;FpuXmsS2/vfLYLDjx/d7u59MJwZyvrWsYLlIQBBXVrdcK/g8H17XIHxA1thZJgUP8rDfPT9tMdN2&#10;5BMNZahFDGGfoYImhD6T0lcNGfQL2xNH7ts6gyFCV0vtcIzhppNvSbKSBluODQ32VDRUXcu7iTNO&#10;86+zS2V3HN7nl9t4zM26qJWavUz5BkSgKfyL/9wfWkEKv1eiH+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EJFzsAAAADaAAAADwAAAAAAAAAAAAAAAACYAgAAZHJzL2Rvd25y&#10;ZXYueG1sUEsFBgAAAAAEAAQA9QAAAIUDAAAAAA==&#10;" filled="f" strokeweight=".5pt">
              <v:path arrowok="t"/>
            </v:oval>
            <v:line id="Conector recto 7" o:spid="_x0000_s1031" style="position:absolute;flip:x;visibility:visible" from="8557,3497" to="21611,9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4t+sMAAADaAAAADwAAAGRycy9kb3ducmV2LnhtbESPzWrDMBCE74G+g9hCb7Gc0hrjRgkh&#10;UGhvrh0CvS3W+iexVo6lxu7bV4VAjsPMfMOst7PpxZVG11lWsIpiEMSV1R03Cg7l+zIF4Tyyxt4y&#10;KfglB9vNw2KNmbYTf9G18I0IEHYZKmi9HzIpXdWSQRfZgTh4tR0N+iDHRuoRpwA3vXyO40Qa7Dgs&#10;tDjQvqXqXPwYBXl5lC/lUBhXn1KD0/R5yV+/lXp6nHdvIDzN/h6+tT+0ggT+r4Qb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2+LfrDAAAA2gAAAA8AAAAAAAAAAAAA&#10;AAAAoQIAAGRycy9kb3ducmV2LnhtbFBLBQYAAAAABAAEAPkAAACRAwAAAAA=&#10;" strokeweight=".5pt">
              <v:shadow on="t" color="black" opacity="24903f" origin=",.5" offset="0,.55556mm"/>
              <o:lock v:ext="edit" shapetype="f"/>
            </v:line>
            <v:line id="Conector recto 8" o:spid="_x0000_s1032" style="position:absolute;visibility:visible" from="22263,3361" to="22650,9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yftcMAAADaAAAADwAAAGRycy9kb3ducmV2LnhtbESPS4vCQBCE7wv+h6EFb+vEgA+io4gg&#10;eHDXN3hsMm0SzfSEzBiz/35HWNhjUVVfUbNFa0rRUO0KywoG/QgEcWp1wZmC82n9OQHhPLLG0jIp&#10;+CEHi3nnY4aJti8+UHP0mQgQdgkqyL2vEildmpNB17cVcfButjbog6wzqWt8BbgpZRxFI2mw4LCQ&#10;Y0WrnNLH8WkUFLcmjrPd/n75Go522/ixvo6/B0r1uu1yCsJT6//Df+2NVjCG95Vw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cn7XDAAAA2gAAAA8AAAAAAAAAAAAA&#10;AAAAoQIAAGRycy9kb3ducmV2LnhtbFBLBQYAAAAABAAEAPkAAACRAwAAAAA=&#10;" strokeweight=".5pt">
              <v:shadow on="t" color="black" opacity="24903f" origin=",.5" offset="0,.55556mm"/>
              <o:lock v:ext="edit" shapetype="f"/>
            </v:line>
            <v:line id="Conector recto 9" o:spid="_x0000_s1033" style="position:absolute;visibility:visible" from="22263,3361" to="36275,9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MLx8IAAADaAAAADwAAAGRycy9kb3ducmV2LnhtbERPTWvCQBC9C/6HZQRvzcZA05JmlSII&#10;HqrWtIUeh+yYpGZnQ3ZN0n/fPRQ8Pt53vplMKwbqXWNZwSqKQRCXVjdcKfj82D08g3AeWWNrmRT8&#10;koPNej7LMdN25DMNha9ECGGXoYLa+y6T0pU1GXSR7YgDd7G9QR9gX0nd4xjCTSuTOE6lwYZDQ40d&#10;bWsqr8XNKGguQ5JUp/efr8NjenpLrrvvp+NKqeVien0B4Wnyd/G/e68VhK3hSrgB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MLx8IAAADaAAAADwAAAAAAAAAAAAAA&#10;AAChAgAAZHJzL2Rvd25yZXYueG1sUEsFBgAAAAAEAAQA+QAAAJADAAAAAA==&#10;" strokeweight=".5pt">
              <v:shadow on="t" color="black" opacity="24903f" origin=",.5" offset="0,.55556mm"/>
              <o:lock v:ext="edit" shapetype="f"/>
            </v:line>
            <v:oval id="Elipse 10" o:spid="_x0000_s1034" style="position:absolute;left:2486;top:21703;width:3172;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9Py78A&#10;AADaAAAADwAAAGRycy9kb3ducmV2LnhtbERPTYvCMBC9L/gfwgheRNN12UWrUUQQPAnqevA2NGNb&#10;bCY1ybb135sFwePjfS9WnalEQ86XlhV8jhMQxJnVJecKfk/b0RSED8gaK8uk4EEeVsvexwJTbVs+&#10;UHMMuYgh7FNUUIRQp1L6rCCDfmxr4shdrTMYInS51A7bGG4qOUmSH2mw5NhQYE2bgrLb8c/EGYfh&#10;+eS+ZbVvvoaXe7tfm+kmV2rQ79ZzEIG68Ba/3DutYAb/V6If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D0/LvwAAANoAAAAPAAAAAAAAAAAAAAAAAJgCAABkcnMvZG93bnJl&#10;di54bWxQSwUGAAAAAAQABAD1AAAAhAMAAAAA&#10;" filled="f" strokeweight=".5pt">
              <v:path arrowok="t"/>
            </v:oval>
            <v:oval id="Elipse 11" o:spid="_x0000_s1035" style="position:absolute;left:11001;top:21703;width:3172;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WWMQA&#10;AADbAAAADwAAAGRycy9kb3ducmV2LnhtbESPT2vCQBDF74V+h2UKvYhubKlIdBURhJ4E/x28Ddkx&#10;CWZn4+6apN++cyj0No95vzdvluvBNaqjEGvPBqaTDBRx4W3NpYHzaTeeg4oJ2WLjmQz8UIT16vVl&#10;ibn1PR+oO6ZSSQjHHA1UKbW51rGoyGGc+JZYdjcfHCaRodQ2YC/hrtEfWTbTDmuWCxW2tK2ouB+f&#10;TmocRpdT+NLNvvscXR/9fuPm29KY97dhswCVaEj/5j/62won7e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jlljEAAAA2wAAAA8AAAAAAAAAAAAAAAAAmAIAAGRycy9k&#10;b3ducmV2LnhtbFBLBQYAAAAABAAEAPUAAACJAwAAAAA=&#10;" filled="f" strokeweight=".5pt">
              <v:path arrowok="t"/>
            </v:oval>
            <v:oval id="Elipse 12" o:spid="_x0000_s1036" style="position:absolute;left:17658;top:21703;width:3173;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8zw8UA&#10;AADbAAAADwAAAGRycy9kb3ducmV2LnhtbESPQWvCQBCF74X+h2UKvUjd2FKR6CoSKPQUSGwP3obs&#10;NAlmZ+PumsR/7xYEbzO89715s9lNphMDOd9aVrCYJyCIK6tbrhX8HL7eViB8QNbYWSYFV/Kw2z4/&#10;bTDVduSChjLUIoawT1FBE0KfSumrhgz6ue2Jo/ZnncEQV1dL7XCM4aaT70mylAZbjhca7ClrqDqV&#10;FxNrFLPfg/uUXT58zI7nMd+bVVYr9foy7dcgAk3hYb7T3zpyC/j/JQ4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LzPDxQAAANsAAAAPAAAAAAAAAAAAAAAAAJgCAABkcnMv&#10;ZG93bnJldi54bWxQSwUGAAAAAAQABAD1AAAAigMAAAAA&#10;" filled="f" strokeweight=".5pt">
              <v:path arrowok="t"/>
            </v:oval>
            <v:oval id="Elipse 13" o:spid="_x0000_s1037" style="position:absolute;left:26173;top:21703;width:3173;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2ttMUA&#10;AADbAAAADwAAAGRycy9kb3ducmV2LnhtbESPQWvCQBCF74X+h2UKvUjdmFKR6CoiFHoKJLYHb0N2&#10;mgSzs3F3m8R/7xYEbzO89715s9lNphMDOd9aVrCYJyCIK6tbrhV8Hz/fViB8QNbYWSYFV/Kw2z4/&#10;bTDTduSChjLUIoawz1BBE0KfSemrhgz6ue2Jo/ZrncEQV1dL7XCM4aaTaZIspcGW44UGezo0VJ3L&#10;PxNrFLOfo/uQXT68z06XMd+b1aFW6vVl2q9BBJrCw3ynv3TkUvj/JQ4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20xQAAANsAAAAPAAAAAAAAAAAAAAAAAJgCAABkcnMv&#10;ZG93bnJldi54bWxQSwUGAAAAAAQABAD1AAAAigMAAAAA&#10;" filled="f" strokeweight=".5pt">
              <v:path arrowok="t"/>
            </v:oval>
            <v:oval id="Elipse 14" o:spid="_x0000_s1038" style="position:absolute;left:32831;top:21703;width:3172;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EIL8UA&#10;AADbAAAADwAAAGRycy9kb3ducmV2LnhtbESPQWvCQBCF74X+h2UKXkLdWKlIdBURhJ4CJu3B25Cd&#10;JsHsbNxdk/jvu4VCbzO89715s91PphMDOd9aVrCYpyCIK6tbrhV8lqfXNQgfkDV2lknBgzzsd89P&#10;W8y0HflMQxFqEUPYZ6igCaHPpPRVQwb93PbEUfu2zmCIq6uldjjGcNPJtzRdSYMtxwsN9nRsqLoW&#10;dxNrnJOv0r3LLh+WyeU25gezPtZKzV6mwwZEoCn8m//oDx25Jfz+Ege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QgvxQAAANsAAAAPAAAAAAAAAAAAAAAAAJgCAABkcnMv&#10;ZG93bnJldi54bWxQSwUGAAAAAAQABAD1AAAAigMAAAAA&#10;" filled="f" strokeweight=".5pt">
              <v:path arrowok="t"/>
            </v:oval>
            <v:oval id="Elipse 15" o:spid="_x0000_s1039" style="position:absolute;left:41346;top:21703;width:3172;height:33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QW8QA&#10;AADbAAAADwAAAGRycy9kb3ducmV2LnhtbESPzYvCMBDF78L+D2EW9iKaun4g1SgiLOxJ8OvgbWjG&#10;tmwz6Saxrf+9EQRvM7z3e/Nmue5MJRpyvrSsYDRMQBBnVpecKzgdfwZzED4ga6wsk4I7eVivPnpL&#10;TLVteU/NIeQihrBPUUERQp1K6bOCDPqhrYmjdrXOYIiry6V22MZwU8nvJJlJgyXHCwXWtC0o+zvc&#10;TKyx75+PbiqrXTPuX/7b3cbMt7lSX5/dZgEiUBfe5hf9qyM3gecvcQ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YkFvEAAAA2wAAAA8AAAAAAAAAAAAAAAAAmAIAAGRycy9k&#10;b3ducmV2LnhtbFBLBQYAAAAABAAEAPUAAACJAwAAAAA=&#10;" filled="f" strokeweight=".5pt">
              <v:path arrowok="t"/>
            </v:oval>
            <v:line id="Conector recto 16" o:spid="_x0000_s1040" style="position:absolute;flip:x;visibility:visible" from="4072,12581" to="7904,21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jOIr8AAADbAAAADwAAAGRycy9kb3ducmV2LnhtbERPTYvCMBC9C/6HMMLeNFVWkWoUEQT3&#10;pu2y4G1oxrbaTGoTbfffG0HwNo/3Oct1ZyrxoMaVlhWMRxEI4szqknMFv+luOAfhPLLGyjIp+CcH&#10;61W/t8RY25aP9Eh8LkIIuxgVFN7XsZQuK8igG9maOHBn2xj0ATa51A22IdxUchJFM2mw5NBQYE3b&#10;grJrcjcKDumf/E7rxLjzZW6wbX9uh+lJqa9Bt1mA8NT5j/jt3uswfwqvX8IB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jOIr8AAADbAAAADwAAAAAAAAAAAAAAAACh&#10;AgAAZHJzL2Rvd25yZXYueG1sUEsFBgAAAAAEAAQA+QAAAI0DAAAAAA==&#10;" strokeweight=".5pt">
              <v:shadow on="t" color="black" opacity="24903f" origin=",.5" offset="0,.55556mm"/>
              <o:lock v:ext="edit" shapetype="f"/>
            </v:line>
            <v:line id="Conector recto 17" o:spid="_x0000_s1041" style="position:absolute;visibility:visible" from="7904,12581" to="11466,2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mHacMAAADbAAAADwAAAGRycy9kb3ducmV2LnhtbERPS2vCQBC+F/wPyxS81Y0BU0ndSBGE&#10;HmqtUcHjkJ08anY2ZNeY/vtuodDbfHzPWa1H04qBetdYVjCfRSCIC6sbrhScjtunJQjnkTW2lknB&#10;NzlYZ5OHFaba3vlAQ+4rEULYpaig9r5LpXRFTQbdzHbEgSttb9AH2FdS93gP4aaVcRQl0mDDoaHG&#10;jjY1Fdf8ZhQ05RDH1f7z67xbJPv3+Lq9PH/MlZo+jq8vIDyN/l/8537TYX4Cv7+EA2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h2nDAAAA2wAAAA8AAAAAAAAAAAAA&#10;AAAAoQIAAGRycy9kb3ducmV2LnhtbFBLBQYAAAAABAAEAPkAAACRAwAAAAA=&#10;" strokeweight=".5pt">
              <v:shadow on="t" color="black" opacity="24903f" origin=",.5" offset="0,.55556mm"/>
              <o:lock v:ext="edit" shapetype="f"/>
            </v:line>
            <v:line id="Conector recto 18" o:spid="_x0000_s1042" style="position:absolute;flip:x;visibility:visible" from="19244,12580" to="22505,21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b1zsIAAADbAAAADwAAAGRycy9kb3ducmV2LnhtbERPTWvCQBC9F/wPywjemo3F2pC6CVIo&#10;1JtNpNDbkB2TaHY2zW5N/PfdguBtHu9zNvlkOnGhwbWWFSyjGARxZXXLtYJD+f6YgHAeWWNnmRRc&#10;yUGezR42mGo78iddCl+LEMIuRQWN930qpasaMugi2xMH7mgHgz7AoZZ6wDGEm04+xfFaGmw5NDTY&#10;01tD1bn4NQr25ZdclX1h3PGUGBzH3c/++VupxXzavoLwNPm7+Ob+0GH+C/z/Eg6Q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b1zsIAAADbAAAADwAAAAAAAAAAAAAA&#10;AAChAgAAZHJzL2Rvd25yZXYueG1sUEsFBgAAAAAEAAQA+QAAAJADAAAAAA==&#10;" strokeweight=".5pt">
              <v:shadow on="t" color="black" opacity="24903f" origin=",.5" offset="0,.55556mm"/>
              <o:lock v:ext="edit" shapetype="f"/>
            </v:line>
            <v:line id="Conector recto 19" o:spid="_x0000_s1043" style="position:absolute;visibility:visible" from="22492,12479" to="27759,21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q2gMYAAADbAAAADwAAAGRycy9kb3ducmV2LnhtbESPT2vCQBDF7wW/wzJCb7oxUC3RVYog&#10;eGjrnyp4HLJjkpqdDdltTL995yD0NsN7895vFqve1aqjNlSeDUzGCSji3NuKCwOnr83oFVSIyBZr&#10;z2TglwKsloOnBWbW3/lA3TEWSkI4ZGigjLHJtA55SQ7D2DfEol196zDK2hbatniXcFfrNEmm2mHF&#10;0lBiQ+uS8tvxxxmorl2aFrv99/njZbp7T2+by+xzYszzsH+bg4rUx3/z43pr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qtoDGAAAA2wAAAA8AAAAAAAAA&#10;AAAAAAAAoQIAAGRycy9kb3ducmV2LnhtbFBLBQYAAAAABAAEAPkAAACUAwAAAAA=&#10;" strokeweight=".5pt">
              <v:shadow on="t" color="black" opacity="24903f" origin=",.5" offset="0,.55556mm"/>
              <o:lock v:ext="edit" shapetype="f"/>
            </v:line>
            <v:line id="Conector recto 20" o:spid="_x0000_s1044" style="position:absolute;visibility:visible" from="37706,12539" to="42932,21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YTG8MAAADbAAAADwAAAGRycy9kb3ducmV2LnhtbERPS2vCQBC+C/0PyxR6042Bapu6kSII&#10;Hqxaq9DjkJ08anY2ZNeY/ntXELzNx/ec2bw3teiodZVlBeNRBII4s7riQsHhZzl8A+E8ssbaMin4&#10;Jwfz9Gkww0TbC39Tt/eFCCHsElRQet8kUrqsJINuZBviwOW2NegDbAupW7yEcFPLOIom0mDFoaHE&#10;hhYlZaf92Sio8i6Oi+3u7/j1Otmu49Pyd7oZK/Xy3H9+gPDU+4f47l7pMP8dbr+EA2R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mExvDAAAA2wAAAA8AAAAAAAAAAAAA&#10;AAAAoQIAAGRycy9kb3ducmV2LnhtbFBLBQYAAAAABAAEAPkAAACRAwAAAAA=&#10;" strokeweight=".5pt">
              <v:shadow on="t" color="black" opacity="24903f" origin=",.5" offset="0,.55556mm"/>
              <o:lock v:ext="edit" shapetype="f"/>
            </v:line>
            <v:oval id="Elipse 21" o:spid="_x0000_s1045" style="position:absolute;top:31535;width:3172;height:33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9c5cUA&#10;AADbAAAADwAAAGRycy9kb3ducmV2LnhtbESPTWvDMAyG74X9B6NBL2V11tFR0jilFAY7Ffqxw24i&#10;VpOwWM5sL0n//XQY7ChevY8eFbvJdWqgEFvPBp6XGSjiytuWawPXy9vTBlRMyBY7z2TgThF25cOs&#10;wNz6kU80nFOtBMIxRwNNSn2udawachiXvieW7OaDwyRjqLUNOArcdXqVZa/aYctyocGeDg1VX+cf&#10;JxqnxcclrHV3HF4Wn9/jce82h9qY+eO034JKNKX/5b/2uzWwEnv5RQC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1zlxQAAANsAAAAPAAAAAAAAAAAAAAAAAJgCAABkcnMv&#10;ZG93bnJldi54bWxQSwUGAAAAAAQABAD1AAAAigMAAAAA&#10;" filled="f" strokeweight=".5pt">
              <v:path arrowok="t"/>
            </v:oval>
            <v:oval id="Elipse 22" o:spid="_x0000_s1046" style="position:absolute;left:3773;top:31535;width:3172;height:33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P5fsQA&#10;AADbAAAADwAAAGRycy9kb3ducmV2LnhtbESPT4vCMBDF78J+hzDCXmRNVVxKNYoIwp4E/+xhb0Mz&#10;tsVm0k1iW7+9EQSPjzfv9+Yt172pRUvOV5YVTMYJCOLc6ooLBefT7isF4QOyxtoyKbiTh/XqY7DE&#10;TNuOD9QeQyEihH2GCsoQmkxKn5dk0I9tQxy9i3UGQ5SukNphF+GmltMk+ZYGK44NJTa0LSm/Hm8m&#10;vnEY/Z7cXNb7djb6++/2G5NuC6U+h/1mASJQH97Hr/SPVjCdwHNLBI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D+X7EAAAA2wAAAA8AAAAAAAAAAAAAAAAAmAIAAGRycy9k&#10;b3ducmV2LnhtbFBLBQYAAAAABAAEAPUAAACJAwAAAAA=&#10;" filled="f" strokeweight=".5pt">
              <v:path arrowok="t"/>
            </v:oval>
            <v:line id="Conector recto 23" o:spid="_x0000_s1047" style="position:absolute;flip:x;visibility:visible" from="1105,25321" to="4085,31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2c68MAAADbAAAADwAAAGRycy9kb3ducmV2LnhtbESPQWuDQBSE74H8h+UFeotrpQ1isgml&#10;UGhvVksht4f7oibuW+tu1fz7bKGQ4zAz3zC7w2w6MdLgWssKHqMYBHFldcu1gq/ybZ2CcB5ZY2eZ&#10;FFzJwWG/XOww03biTxoLX4sAYZehgsb7PpPSVQ0ZdJHtiYN3soNBH+RQSz3gFOCmk0kcb6TBlsNC&#10;gz29NlRdil+jIC+/5VPZF8adzqnBafr4yZ+PSj2s5pctCE+zv4f/2+9aQZLA35fwA+T+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dnOvDAAAA2wAAAA8AAAAAAAAAAAAA&#10;AAAAoQIAAGRycy9kb3ducmV2LnhtbFBLBQYAAAAABAAEAPkAAACRAwAAAAA=&#10;" strokeweight=".5pt">
              <v:shadow on="t" color="black" opacity="24903f" origin=",.5" offset="0,.55556mm"/>
              <o:lock v:ext="edit" shapetype="f"/>
            </v:line>
            <v:line id="Conector recto 24" o:spid="_x0000_s1048" style="position:absolute;visibility:visible" from="4139,25034" to="5508,315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uTMYAAADbAAAADwAAAGRycy9kb3ducmV2LnhtbESPT2vCQBTE7wW/w/IK3nTjSq1EV5GC&#10;0EOr1j/g8ZF9JqnZtyG7jfHbdwtCj8PM/IaZLztbiZYaXzrWMBomIIgzZ0rONRwP68EUhA/IBivH&#10;pOFOHpaL3tMcU+Nu/EXtPuQiQtinqKEIoU6l9FlBFv3Q1cTRu7jGYoiyyaVp8BbhtpIqSSbSYslx&#10;ocCa3grKrvsfq6G8tErl29336fNlsv1Q1/X5dTPSuv/crWYgAnXhP/xovxsNagx/X+IP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i7kzGAAAA2wAAAA8AAAAAAAAA&#10;AAAAAAAAoQIAAGRycy9kb3ducmV2LnhtbFBLBQYAAAAABAAEAPkAAACUAwAAAAA=&#10;" strokeweight=".5pt">
              <v:shadow on="t" color="black" opacity="24903f" origin=",.5" offset="0,.55556mm"/>
              <o:lock v:ext="edit" shapetype="f"/>
            </v:line>
            <v:oval id="Elipse 25" o:spid="_x0000_s1049" style="position:absolute;left:8205;top:31535;width:3172;height:33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Ra5sUA&#10;AADbAAAADwAAAGRycy9kb3ducmV2LnhtbESPwWrDMBBE74X+g9hCLyaR67YhuFFCCAR6MjhJD7kt&#10;1sY2tVaupNju31eFQI7D7LzZWW0m04mBnG8tK3iZpyCIK6tbrhWcjvvZEoQPyBo7y6Tglzxs1o8P&#10;K8y1Hbmk4RBqESHsc1TQhNDnUvqqIYN+bnvi6F2sMxiidLXUDscIN53M0nQhDbYcGxrsaddQ9X24&#10;mvhGmXwd3bvsiuE1Of+MxdYsd7VSz0/T9gNEoCncj2/pT60ge4P/LREA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NFrmxQAAANsAAAAPAAAAAAAAAAAAAAAAAJgCAABkcnMv&#10;ZG93bnJldi54bWxQSwUGAAAAAAQABAD1AAAAigMAAAAA&#10;" filled="f" strokeweight=".5pt">
              <v:path arrowok="t"/>
            </v:oval>
            <v:oval id="Elipse 26" o:spid="_x0000_s1050" style="position:absolute;left:11978;top:31535;width:3172;height:33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mGK8QA&#10;AADbAAAADwAAAGRycy9kb3ducmV2LnhtbESPQWsCMRSE70L/Q3iF3jRboSJbo9hCoR5U1JZen8nr&#10;Zmnysmyirv56Iwg9DjPzDTOZdd6JI7WxDqzgeVCAINbB1Fwp+Np99McgYkI26AKTgjNFmE0fehMs&#10;TTjxho7bVIkM4ViiAptSU0oZtSWPcRAa4uz9htZjyrKtpGnxlOHeyWFRjKTHmvOCxYbeLem/7cEr&#10;+Hm76LWdy1WQ+91qofffI7d0Sj09dvNXEIm69B++tz+NguEL3L7kHyC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JhivEAAAA2wAAAA8AAAAAAAAAAAAAAAAAmAIAAGRycy9k&#10;b3ducmV2LnhtbFBLBQYAAAAABAAEAPUAAACJAwAAAAA=&#10;" fillcolor="#7f7f7f" strokeweight=".5pt">
              <v:path arrowok="t"/>
            </v:oval>
            <v:line id="Conector recto 27" o:spid="_x0000_s1051" style="position:absolute;flip:x;visibility:visible" from="9310,25321" to="12291,31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aa6MIAAADbAAAADwAAAGRycy9kb3ducmV2LnhtbESPQYvCMBSE7wv+h/CEva2polKqUURY&#10;0JvbiuDt0TzbavPSbaLt/vuNIHgcZuYbZrnuTS0e1LrKsoLxKAJBnFtdcaHgmH1/xSCcR9ZYWyYF&#10;f+RgvRp8LDHRtuMfeqS+EAHCLkEFpfdNIqXLSzLoRrYhDt7FtgZ9kG0hdYtdgJtaTqJoLg1WHBZK&#10;bGhbUn5L70bBITvJadakxl2uscGu2/8eZmelPof9ZgHCU+/f4Vd7pxVM5vD8En6A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aa6MIAAADbAAAADwAAAAAAAAAAAAAA&#10;AAChAgAAZHJzL2Rvd25yZXYueG1sUEsFBgAAAAAEAAQA+QAAAJADAAAAAA==&#10;" strokeweight=".5pt">
              <v:shadow on="t" color="black" opacity="24903f" origin=",.5" offset="0,.55556mm"/>
              <o:lock v:ext="edit" shapetype="f"/>
            </v:line>
            <v:line id="Conector recto 28" o:spid="_x0000_s1052" style="position:absolute;visibility:visible" from="12194,25067" to="13564,31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noT8UAAADbAAAADwAAAGRycy9kb3ducmV2LnhtbESPT2vCQBTE74V+h+UVvOnGhapEVymC&#10;4KGt/1rw+Mg+k9Ts25BdY/z2riD0OMzMb5jZorOVaKnxpWMNw0ECgjhzpuRcw89h1Z+A8AHZYOWY&#10;NNzIw2L++jLD1Lgr76jdh1xECPsUNRQh1KmUPivIoh+4mjh6J9dYDFE2uTQNXiPcVlIlyUhaLDku&#10;FFjTsqDsvL9YDeWpVSrfbP9+v95Hm091Xh3H30Ote2/dxxREoC78h5/ttdGgxvD4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noT8UAAADbAAAADwAAAAAAAAAA&#10;AAAAAAChAgAAZHJzL2Rvd25yZXYueG1sUEsFBgAAAAAEAAQA+QAAAJMDAAAAAA==&#10;" strokeweight=".5pt">
              <v:shadow on="t" color="black" opacity="24903f" origin=",.5" offset="0,.55556mm"/>
              <o:lock v:ext="edit" shapetype="f"/>
            </v:line>
            <v:group id="Agrupar 29" o:spid="_x0000_s1053" style="position:absolute;left:31892;top:25065;width:6946;height:9833" coordorigin="31893,25065" coordsize="3798,6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oval id="Elipse 59" o:spid="_x0000_s1054" style="position:absolute;left:31893;top:29106;width:1734;height:20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1eMQA&#10;AADbAAAADwAAAGRycy9kb3ducmV2LnhtbESPT4vCMBDF74LfIYzgRTRVUdyuUURY8CT47+BtaGbb&#10;ss2kJtm2fnsjLOzx8eb93rz1tjOVaMj50rKC6SQBQZxZXXKu4Hr5Gq9A+ICssbJMCp7kYbvp99aY&#10;atvyiZpzyEWEsE9RQRFCnUrps4IM+omtiaP3bZ3BEKXLpXbYRrip5CxJltJgybGhwJr2BWU/518T&#10;3ziNbhe3kNWxmY/uj/a4M6t9rtRw0O0+QQTqwv/xX/qgFcw+4L0lAk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19XjEAAAA2wAAAA8AAAAAAAAAAAAAAAAAmAIAAGRycy9k&#10;b3ducmV2LnhtbFBLBQYAAAAABAAEAPUAAACJAwAAAAA=&#10;" filled="f" strokeweight=".5pt">
                <v:path arrowok="t"/>
              </v:oval>
              <v:oval id="Elipse 60" o:spid="_x0000_s1055" style="position:absolute;left:33956;top:29106;width:1735;height:20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bKOMQA&#10;AADbAAAADwAAAGRycy9kb3ducmV2LnhtbESPTWvCQBCG74X+h2UKvUjdWGmR6CoiCJ4EP3robciO&#10;SWh2Nt1dk/jvnYPgcXjnfeaZxWpwjeooxNqzgck4A0VceFtzaeB82n7MQMWEbLHxTAZuFGG1fH1Z&#10;YG59zwfqjqlUAuGYo4EqpTbXOhYVOYxj3xJLdvHBYZIxlNoG7AXuGv2ZZd/aYc1yocKWNhUVf8er&#10;E43D6OcUvnSz76aj3/9+v3azTWnM+9uwnoNKNKTn8qO9swamYi+/CAD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WyjjEAAAA2wAAAA8AAAAAAAAAAAAAAAAAmAIAAGRycy9k&#10;b3ducmV2LnhtbFBLBQYAAAAABAAEAPUAAACJAwAAAAA=&#10;" filled="f" strokeweight=".5pt">
                <v:path arrowok="t"/>
              </v:oval>
              <v:line id="Conector recto 61" o:spid="_x0000_s1056" style="position:absolute;flip:x;visibility:visible" from="32760,25065" to="33132,29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UQcQAAADbAAAADwAAAGRycy9kb3ducmV2LnhtbESPT2vCQBTE74LfYXmF3nRjW4vErEEK&#10;BXuzSRG8PbIvf2z2bZpdk/TbdwuCx2FmfsMk6WRaMVDvGssKVssIBHFhdcOVgq/8fbEB4TyyxtYy&#10;KfglB+luPksw1nbkTxoyX4kAYRejgtr7LpbSFTUZdEvbEQevtL1BH2RfSd3jGOCmlU9R9CoNNhwW&#10;auzorabiO7saBcf8JF/yLjOuvGwMjuPHz3F9VurxYdpvQXia/D18ax+0gucV/H8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FpRBxAAAANsAAAAPAAAAAAAAAAAA&#10;AAAAAKECAABkcnMvZG93bnJldi54bWxQSwUGAAAAAAQABAD5AAAAkgMAAAAA&#10;" strokeweight=".5pt">
                <v:shadow on="t" color="black" opacity="24903f" origin=",.5" offset="0,.55556mm"/>
                <o:lock v:ext="edit" shapetype="f"/>
              </v:line>
              <v:line id="Conector recto 62" o:spid="_x0000_s1057" style="position:absolute;visibility:visible" from="33132,25065" to="34823,29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fdCsYAAADbAAAADwAAAGRycy9kb3ducmV2LnhtbESPT2vCQBTE7wW/w/IK3nTjSq1EV5GC&#10;0EOr1j/g8ZF9JqnZtyG7jfHbdwtCj8PM/IaZLztbiZYaXzrWMBomIIgzZ0rONRwP68EUhA/IBivH&#10;pOFOHpaL3tMcU+Nu/EXtPuQiQtinqKEIoU6l9FlBFv3Q1cTRu7jGYoiyyaVp8BbhtpIqSSbSYslx&#10;ocCa3grKrvsfq6G8tErl29336fNlsv1Q1/X5dTPSuv/crWYgAnXhP/xovxsNYwV/X+IP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33QrGAAAA2wAAAA8AAAAAAAAA&#10;AAAAAAAAoQIAAGRycy9kb3ducmV2LnhtbFBLBQYAAAAABAAEAPkAAACUAwAAAAA=&#10;" strokeweight=".5pt">
                <v:shadow on="t" color="black" opacity="24903f" origin=",.5" offset="0,.55556mm"/>
                <o:lock v:ext="edit" shapetype="f"/>
              </v:line>
            </v:group>
            <v:group id="Agrupar 30" o:spid="_x0000_s1058" style="position:absolute;left:15482;top:25067;width:6945;height:9829" coordorigin="15482,25067" coordsize="6117,8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oval id="Elipse 55" o:spid="_x0000_s1059" style="position:absolute;left:15482;top:30443;width:2794;height:27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MO8UA&#10;AADbAAAADwAAAGRycy9kb3ducmV2LnhtbESPzWrDMBCE74W8g9hAL6GRUzclOFGCMRR6MuTv0Nti&#10;bW0Ta+VIqu2+fVUo9DjMzjc7u8NkOjGQ861lBatlAoK4srrlWsHl/Pa0AeEDssbOMin4Jg+H/exh&#10;h5m2Ix9pOIVaRAj7DBU0IfSZlL5qyKBf2p44ep/WGQxRulpqh2OEm04+J8mrNNhybGiwp6Kh6nb6&#10;MvGN4+J6dmvZlUO6+LiPZW42Ra3U43zKtyACTeH/+C/9rhWkL/C7JQJ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7cw7xQAAANsAAAAPAAAAAAAAAAAAAAAAAJgCAABkcnMv&#10;ZG93bnJldi54bWxQSwUGAAAAAAQABAD1AAAAigMAAAAA&#10;" filled="f" strokeweight=".5pt">
                <v:path arrowok="t"/>
              </v:oval>
              <v:oval id="Elipse 56" o:spid="_x0000_s1060" style="position:absolute;left:18805;top:30443;width:2794;height:27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FpoMUA&#10;AADbAAAADwAAAGRycy9kb3ducmV2LnhtbESPzWrDMBCE74W8g9hCLyGR25AQ3MjGGAI5BfJ3yG2x&#10;traptXIk1XbfvioUehxm55udXT6ZTgzkfGtZwesyAUFcWd1yreB62S+2IHxA1thZJgXf5CHPZk87&#10;TLUd+UTDOdQiQtinqKAJoU+l9FVDBv3S9sTR+7DOYIjS1VI7HCPcdPItSTbSYMuxocGeyoaqz/OX&#10;iW+c5reLW8vuOKzm98d4LMy2rJV6eZ6KdxCBpvB//Jc+aAWrNfxuiQC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oWmgxQAAANsAAAAPAAAAAAAAAAAAAAAAAJgCAABkcnMv&#10;ZG93bnJldi54bWxQSwUGAAAAAAQABAD1AAAAigMAAAAA&#10;" filled="f" strokeweight=".5pt">
                <v:path arrowok="t"/>
              </v:oval>
              <v:line id="Conector recto 57" o:spid="_x0000_s1061" style="position:absolute;flip:x;visibility:visible" from="16455,25278" to="19080,3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MNcMAAADbAAAADwAAAGRycy9kb3ducmV2LnhtbESPT4vCMBTE7wt+h/AEb2vqnxXpGkUE&#10;QW/airC3R/Nsu9u81Cba+u2NsOBxmJnfMItVZypxp8aVlhWMhhEI4szqknMFp3T7OQfhPLLGyjIp&#10;eJCD1bL3scBY25aPdE98LgKEXYwKCu/rWEqXFWTQDW1NHLyLbQz6IJtc6gbbADeVHEfRTBosOSwU&#10;WNOmoOwvuRkFh/Qsp2mdGHf5nRts2/318PWj1KDfrb9BeOr8O/zf3mkFkx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DDXDAAAA2wAAAA8AAAAAAAAAAAAA&#10;AAAAoQIAAGRycy9kb3ducmV2LnhtbFBLBQYAAAAABAAEAPkAAACRAwAAAAA=&#10;" strokeweight=".5pt">
                <v:shadow on="t" color="black" opacity="24903f" origin=",.5" offset="0,.55556mm"/>
                <o:lock v:ext="edit" shapetype="f"/>
              </v:line>
              <v:line id="Conector recto 58" o:spid="_x0000_s1062" style="position:absolute;visibility:visible" from="18995,25067" to="20202,3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q4MIAAADbAAAADwAAAGRycy9kb3ducmV2LnhtbERPy4rCMBTdD/gP4QruNLWDD6pRRBBm&#10;MaMzPsDlpbm21eamNLHWvzcLYZaH854vW1OKhmpXWFYwHEQgiFOrC84UHA+b/hSE88gaS8uk4EkO&#10;lovOxxwTbR/8R83eZyKEsEtQQe59lUjp0pwMuoGtiAN3sbVBH2CdSV3jI4SbUsZRNJYGCw4NOVa0&#10;zim97e9GQXFp4jjb/V5PP6Px7ju+bc6T7VCpXrddzUB4av2/+O3+0go+w9jw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t/q4MIAAADbAAAADwAAAAAAAAAAAAAA&#10;AAChAgAAZHJzL2Rvd25yZXYueG1sUEsFBgAAAAAEAAQA+QAAAJADAAAAAA==&#10;" strokeweight=".5pt">
                <v:shadow on="t" color="black" opacity="24903f" origin=",.5" offset="0,.55556mm"/>
                <o:lock v:ext="edit" shapetype="f"/>
              </v:line>
            </v:group>
            <v:group id="Agrupar 31" o:spid="_x0000_s1063" style="position:absolute;left:23687;top:25067;width:6945;height:9829" coordorigin="23687,25067" coordsize="6117,8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oval id="Elipse 51" o:spid="_x0000_s1064" style="position:absolute;left:23687;top:30443;width:2794;height:27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5RcUA&#10;AADbAAAADwAAAGRycy9kb3ducmV2LnhtbESPTWvCQBCG70L/wzIFL6IbrS2SuooIhZ4EP3robciO&#10;SWh2Nu5uk/Tfdw6Cx+Gd95ln1tvBNaqjEGvPBuazDBRx4W3NpYHL+WO6AhUTssXGMxn4owjbzdNo&#10;jbn1PR+pO6VSCYRjjgaqlNpc61hU5DDOfEss2dUHh0nGUGobsBe4a/Qiy960w5rlQoUt7Ssqfk6/&#10;TjSOk69zeNXNoXuZfN/6w86t9qUx4+dh9w4q0ZAey/f2pzWwFHv5RQC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0LlFxQAAANsAAAAPAAAAAAAAAAAAAAAAAJgCAABkcnMv&#10;ZG93bnJldi54bWxQSwUGAAAAAAQABAD1AAAAigMAAAAA&#10;" filled="f" strokeweight=".5pt">
                <v:path arrowok="t"/>
              </v:oval>
              <v:oval id="Elipse 52" o:spid="_x0000_s1065" style="position:absolute;left:27010;top:30443;width:2794;height:27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3sUA&#10;AADbAAAADwAAAGRycy9kb3ducmV2LnhtbESPzWrDMBCE74G+g9hCL6aR89MS3CghGAI9GZykh94W&#10;a2ubWitXUm337atAIMdhdr7Z2e4n04mBnG8tK1jMUxDEldUt1wou5+PzBoQPyBo7y6Tgjzzsdw+z&#10;LWbajlzScAq1iBD2GSpoQugzKX3VkEE/tz1x9L6sMxiidLXUDscIN51cpumrNNhybGiwp7yh6vv0&#10;a+IbZfJxdi+yK4ZV8vkzFgezyWulnh6nwxuIQFO4H9/S71rBegHXLREAcvc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nBzexQAAANsAAAAPAAAAAAAAAAAAAAAAAJgCAABkcnMv&#10;ZG93bnJldi54bWxQSwUGAAAAAAQABAD1AAAAigMAAAAA&#10;" filled="f" strokeweight=".5pt">
                <v:path arrowok="t"/>
              </v:oval>
              <v:line id="Conector recto 53" o:spid="_x0000_s1066" style="position:absolute;flip:x;visibility:visible" from="24661,25278" to="27285,3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J5S8EAAADbAAAADwAAAGRycy9kb3ducmV2LnhtbESPQYvCMBSE7wv+h/AEb2uquCLVKCIs&#10;6M1tRfD2aJ5ttXnpNtHWf28EweMwM98wi1VnKnGnxpWWFYyGEQjizOqScwWH9Pd7BsJ5ZI2VZVLw&#10;IAerZe9rgbG2Lf/RPfG5CBB2MSoovK9jKV1WkEE3tDVx8M62MeiDbHKpG2wD3FRyHEVTabDksFBg&#10;TZuCsmtyMwr26VFO0jox7nyZGWzb3f/+56TUoN+t5yA8df4Tfre3WsFkDK8v4QfI5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wnlLwQAAANsAAAAPAAAAAAAAAAAAAAAA&#10;AKECAABkcnMvZG93bnJldi54bWxQSwUGAAAAAAQABAD5AAAAjwMAAAAA&#10;" strokeweight=".5pt">
                <v:shadow on="t" color="black" opacity="24903f" origin=",.5" offset="0,.55556mm"/>
                <o:lock v:ext="edit" shapetype="f"/>
              </v:line>
              <v:line id="Conector recto 54" o:spid="_x0000_s1067" style="position:absolute;visibility:visible" from="27201,25067" to="28407,3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0L7MYAAADbAAAADwAAAGRycy9kb3ducmV2LnhtbESPQWvCQBSE74L/YXmCN90Y21Siq5SC&#10;4KFtWqvg8ZF9JtHs25BdY/rvu4VCj8PMfMOsNr2pRUetqywrmE0jEMS51RUXCg5f28kChPPIGmvL&#10;pOCbHGzWw8EKU23v/End3hciQNilqKD0vkmldHlJBt3UNsTBO9vWoA+yLaRu8R7gppZxFCXSYMVh&#10;ocSGXkrKr/ubUVCduzguso/L8e0xyV7j6/b09D5Tajzqn5cgPPX+P/zX3mkFD3P4/RJ+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9C+zGAAAA2wAAAA8AAAAAAAAA&#10;AAAAAAAAoQIAAGRycy9kb3ducmV2LnhtbFBLBQYAAAAABAAEAPkAAACUAwAAAAA=&#10;" strokeweight=".5pt">
                <v:shadow on="t" color="black" opacity="24903f" origin=",.5" offset="0,.55556mm"/>
                <o:lock v:ext="edit" shapetype="f"/>
              </v:line>
            </v:group>
            <v:group id="Agrupar 32" o:spid="_x0000_s1068" style="position:absolute;left:39324;top:25067;width:6945;height:9829" coordorigin="39324,25067" coordsize="6117,8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oval id="Elipse 47" o:spid="_x0000_s1069" style="position:absolute;left:39324;top:30443;width:2794;height:27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a3cQA&#10;AADbAAAADwAAAGRycy9kb3ducmV2LnhtbESPS4vCQBCE78L+h6EXvIhOXB9IdBQRFjwJPvawtybT&#10;JmEzPdmZMYn/3hEEj0V1fdW12nSmEg05X1pWMB4lIIgzq0vOFVzO38MFCB+QNVaWScGdPGzWH70V&#10;ptq2fKTmFHIRIexTVFCEUKdS+qwgg35ka+LoXa0zGKJ0udQO2wg3lfxKkrk0WHJsKLCmXUHZ3+lm&#10;4hvHwc/ZzWR1aCaD3//2sDWLXa5U/7PbLkEE6sL7+JXeawXTGTy3RAD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nGt3EAAAA2wAAAA8AAAAAAAAAAAAAAAAAmAIAAGRycy9k&#10;b3ducmV2LnhtbFBLBQYAAAAABAAEAPUAAACJAwAAAAA=&#10;" filled="f" strokeweight=".5pt">
                <v:path arrowok="t"/>
              </v:oval>
              <v:oval id="Elipse 48" o:spid="_x0000_s1070" style="position:absolute;left:42647;top:30443;width:2794;height:27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WEqsQA&#10;AADbAAAADwAAAGRycy9kb3ducmV2LnhtbESPT4vCMBDF78J+hzALXkRTV1ekGkWEBU+Cf/bgbWjG&#10;tmwz6Saxrd/eCILHx5v3e/OW685UoiHnS8sKxqMEBHFmdcm5gvPpZzgH4QOyxsoyKbiTh/Xqo7fE&#10;VNuWD9QcQy4ihH2KCooQ6lRKnxVk0I9sTRy9q3UGQ5Qul9phG+Gmkl9JMpMGS44NBda0LSj7O95M&#10;fOMw+D25b1ntm8ng8t/uN2a+zZXqf3abBYhAXXgfv9I7rWA6g+eWCA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1hKrEAAAA2wAAAA8AAAAAAAAAAAAAAAAAmAIAAGRycy9k&#10;b3ducmV2LnhtbFBLBQYAAAAABAAEAPUAAACJAwAAAAA=&#10;" filled="f" strokeweight=".5pt">
                <v:path arrowok="t"/>
              </v:oval>
              <v:line id="Conector recto 49" o:spid="_x0000_s1071" style="position:absolute;flip:x;visibility:visible" from="40297,25278" to="42922,3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Xa08QAAADbAAAADwAAAGRycy9kb3ducmV2LnhtbESPQWvCQBSE74L/YXlCb2bTkmqIrlIK&#10;hfZmExG8PbLPJDb7Ns1uk/TfdwuCx2FmvmG2+8m0YqDeNZYVPEYxCOLS6oYrBcfibZmCcB5ZY2uZ&#10;FPySg/1uPttipu3InzTkvhIBwi5DBbX3XSalK2sy6CLbEQfvYnuDPsi+krrHMcBNK5/ieCUNNhwW&#10;auzotabyK/8xCg7FSSZFlxt3uaYGx/Hj+/B8VuphMb1sQHia/D18a79rBcka/r+EHyB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tdrTxAAAANsAAAAPAAAAAAAAAAAA&#10;AAAAAKECAABkcnMvZG93bnJldi54bWxQSwUGAAAAAAQABAD5AAAAkgMAAAAA&#10;" strokeweight=".5pt">
                <v:shadow on="t" color="black" opacity="24903f" origin=",.5" offset="0,.55556mm"/>
                <o:lock v:ext="edit" shapetype="f"/>
              </v:line>
              <v:line id="Conector recto 50" o:spid="_x0000_s1072" style="position:absolute;visibility:visible" from="42837,25067" to="44044,30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ZncIAAADbAAAADwAAAGRycy9kb3ducmV2LnhtbERPy4rCMBTdD/gP4QruNLWMD6pRRBBm&#10;MaMzPsDlpbm21eamNLHWvzcLYZaH854vW1OKhmpXWFYwHEQgiFOrC84UHA+b/hSE88gaS8uk4EkO&#10;lovOxxwTbR/8R83eZyKEsEtQQe59lUjp0pwMuoGtiAN3sbVBH2CdSV3jI4SbUsZRNJYGCw4NOVa0&#10;zim97e9GQXFp4jjb/V5PP6Px7ju+bc6T7VCpXrddzUB4av2/+O3+0go+w9jw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mZncIAAADbAAAADwAAAAAAAAAAAAAA&#10;AAChAgAAZHJzL2Rvd25yZXYueG1sUEsFBgAAAAAEAAQA+QAAAJADAAAAAA==&#10;" strokeweight=".5pt">
                <v:shadow on="t" color="black" opacity="24903f" origin=",.5" offset="0,.55556mm"/>
                <o:lock v:ext="edit" shapetype="f"/>
              </v:line>
            </v:group>
            <v:shapetype id="_x0000_t202" coordsize="21600,21600" o:spt="202" path="m,l,21600r21600,l21600,xe">
              <v:stroke joinstyle="miter"/>
              <v:path gradientshapeok="t" o:connecttype="rect"/>
            </v:shapetype>
            <v:shape id="Cuadro de texto 13" o:spid="_x0000_s1073" type="#_x0000_t202" style="position:absolute;left:295;top:31648;width:5027;height:38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2V8MA&#10;AADbAAAADwAAAGRycy9kb3ducmV2LnhtbESP3WoCMRSE7wu+QziCdzWrSGlXo4ggldKbbn2Aw+a4&#10;WXZzEjbZn/r0plDo5TAz3zC7w2RbMVAXascKVssMBHHpdM2Vguv3+fkVRIjIGlvHpOCHAhz2s6cd&#10;5tqN/EVDESuRIBxyVGBi9LmUoTRkMSydJ07ezXUWY5JdJXWHY4LbVq6z7EVarDktGPR0MlQ2RW8V&#10;nPv3ix3usvcfRTmy8U1//WyUWsyn4xZEpCn+h//aF61g8wa/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Q2V8MAAADbAAAADwAAAAAAAAAAAAAAAACYAgAAZHJzL2Rv&#10;d25yZXYueG1sUEsFBgAAAAAEAAQA9QAAAIgDAAAAAA==&#10;" filled="f" stroked="f">
              <v:path arrowok="t"/>
              <v:textbox>
                <w:txbxContent>
                  <w:p w14:paraId="649B4F86" w14:textId="77777777" w:rsidR="009074EC" w:rsidRDefault="009074EC" w:rsidP="009074EC">
                    <w:pPr>
                      <w:pStyle w:val="NormalWeb"/>
                      <w:spacing w:before="0" w:beforeAutospacing="0" w:after="0" w:afterAutospacing="0"/>
                    </w:pPr>
                    <w:r>
                      <w:rPr>
                        <w:rFonts w:ascii="Calibri" w:hAnsi="Calibri"/>
                        <w:color w:val="000000"/>
                        <w:kern w:val="24"/>
                        <w:sz w:val="21"/>
                        <w:szCs w:val="21"/>
                        <w:lang w:val="es-ES"/>
                      </w:rPr>
                      <w:t>8</w:t>
                    </w:r>
                  </w:p>
                </w:txbxContent>
              </v:textbox>
            </v:shape>
            <v:shape id="Cuadro de texto 14" o:spid="_x0000_s1074" type="#_x0000_t202" style="position:absolute;left:4317;top:31757;width:5027;height:38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JF78A&#10;AADbAAAADwAAAGRycy9kb3ducmV2LnhtbERP3WrCMBS+H/gO4Qi7m6mCQ6pRRBBFdrPqAxyaY1Pa&#10;nIQm/XFPv1wMdvnx/e8Ok23FQF2oHStYLjIQxKXTNVcKHvfzxwZEiMgaW8ek4EUBDvvZ2w5z7Ub+&#10;pqGIlUghHHJUYGL0uZShNGQxLJwnTtzTdRZjgl0ldYdjCretXGXZp7RYc2ow6OlkqGyK3io495er&#10;HX5k729FObLxTf/4apR6n0/HLYhIU/wX/7mvWsE6rU9f0g+Q+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lwkXvwAAANsAAAAPAAAAAAAAAAAAAAAAAJgCAABkcnMvZG93bnJl&#10;di54bWxQSwUGAAAAAAQABAD1AAAAhAMAAAAA&#10;" filled="f" stroked="f">
              <v:path arrowok="t"/>
              <v:textbox>
                <w:txbxContent>
                  <w:p w14:paraId="7213D876" w14:textId="77777777" w:rsidR="009074EC" w:rsidRDefault="009074EC" w:rsidP="009074EC">
                    <w:pPr>
                      <w:pStyle w:val="NormalWeb"/>
                      <w:spacing w:before="0" w:beforeAutospacing="0" w:after="0" w:afterAutospacing="0"/>
                    </w:pPr>
                    <w:r>
                      <w:rPr>
                        <w:rFonts w:ascii="Calibri" w:hAnsi="Calibri"/>
                        <w:color w:val="000000"/>
                        <w:kern w:val="24"/>
                        <w:sz w:val="21"/>
                        <w:szCs w:val="21"/>
                        <w:lang w:val="es-ES"/>
                      </w:rPr>
                      <w:t>5</w:t>
                    </w:r>
                  </w:p>
                </w:txbxContent>
              </v:textbox>
            </v:shape>
            <v:shape id="Cuadro de texto 15" o:spid="_x0000_s1075" type="#_x0000_t202" style="position:absolute;left:8762;top:31760;width:5027;height:38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usjMIA&#10;AADbAAAADwAAAGRycy9kb3ducmV2LnhtbESP3WoCMRSE7wu+QzhC72pWwVJWo4ggivSmWx/gsDlu&#10;lt2chE32R5++KRR6OczMN8x2P9lWDNSF2rGC5SIDQVw6XXOl4PZ9evsAESKyxtYxKXhQgP1u9rLF&#10;XLuRv2goYiUShEOOCkyMPpcylIYshoXzxMm7u85iTLKrpO5wTHDbylWWvUuLNacFg56Ohsqm6K2C&#10;U3++2OEpe38typGNb/rbZ6PU63w6bEBEmuJ/+K990QrWS/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26yMwgAAANsAAAAPAAAAAAAAAAAAAAAAAJgCAABkcnMvZG93&#10;bnJldi54bWxQSwUGAAAAAAQABAD1AAAAhwMAAAAA&#10;" filled="f" stroked="f">
              <v:path arrowok="t"/>
              <v:textbox>
                <w:txbxContent>
                  <w:p w14:paraId="5ECC424B" w14:textId="77777777" w:rsidR="009074EC" w:rsidRDefault="009074EC" w:rsidP="009074EC">
                    <w:pPr>
                      <w:pStyle w:val="NormalWeb"/>
                      <w:spacing w:before="0" w:beforeAutospacing="0" w:after="0" w:afterAutospacing="0"/>
                    </w:pPr>
                    <w:r>
                      <w:rPr>
                        <w:rFonts w:ascii="Calibri" w:hAnsi="Calibri"/>
                        <w:color w:val="000000"/>
                        <w:kern w:val="24"/>
                        <w:sz w:val="21"/>
                        <w:szCs w:val="21"/>
                        <w:lang w:val="es-ES"/>
                      </w:rPr>
                      <w:t>7</w:t>
                    </w:r>
                  </w:p>
                </w:txbxContent>
              </v:textbox>
            </v:shape>
            <v:shape id="Cuadro de texto 18" o:spid="_x0000_s1076" type="#_x0000_t202" style="position:absolute;left:19771;top:31762;width:5027;height:38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ky+8IA&#10;AADbAAAADwAAAGRycy9kb3ducmV2LnhtbESP3WoCMRSE7wu+QzgF72q2QotsjVIKohRvuvoAh83p&#10;ZtnNSdhkf/TpjSB4OczMN8x6O9lWDNSF2rGC90UGgrh0uuZKwfm0e1uBCBFZY+uYFFwowHYze1lj&#10;rt3IfzQUsRIJwiFHBSZGn0sZSkMWw8J54uT9u85iTLKrpO5wTHDbymWWfUqLNacFg55+DJVN0VsF&#10;u35/sMNV9v63KEc2vunPx0ap+ev0/QUi0hSf4Uf7oBV8LOH+Jf0A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TL7wgAAANsAAAAPAAAAAAAAAAAAAAAAAJgCAABkcnMvZG93&#10;bnJldi54bWxQSwUGAAAAAAQABAD1AAAAhwMAAAAA&#10;" filled="f" stroked="f">
              <v:path arrowok="t"/>
              <v:textbox>
                <w:txbxContent>
                  <w:p w14:paraId="01C12EBC" w14:textId="77777777" w:rsidR="009074EC" w:rsidRDefault="009074EC" w:rsidP="009074EC">
                    <w:pPr>
                      <w:pStyle w:val="NormalWeb"/>
                      <w:spacing w:before="0" w:beforeAutospacing="0" w:after="0" w:afterAutospacing="0"/>
                    </w:pPr>
                    <w:r w:rsidRPr="00AC7017">
                      <w:rPr>
                        <w:rFonts w:ascii="Calibri" w:hAnsi="Calibri"/>
                        <w:color w:val="000000"/>
                        <w:kern w:val="24"/>
                        <w:sz w:val="21"/>
                        <w:szCs w:val="21"/>
                        <w:lang w:val="es-ES"/>
                      </w:rPr>
                      <w:t>6</w:t>
                    </w:r>
                  </w:p>
                </w:txbxContent>
              </v:textbox>
            </v:shape>
            <v:shape id="Cuadro de texto 19" o:spid="_x0000_s1077" type="#_x0000_t202" style="position:absolute;left:23227;top:31502;width:5027;height:38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WXYMMA&#10;AADbAAAADwAAAGRycy9kb3ducmV2LnhtbESP3WoCMRSE7wu+QziCdzWr0lJWo4ggldKbbn2Aw+a4&#10;WXZzEjbZn/r0plDo5TAz3zC7w2RbMVAXascKVssMBHHpdM2Vguv3+fkNRIjIGlvHpOCHAhz2s6cd&#10;5tqN/EVDESuRIBxyVGBi9LmUoTRkMSydJ07ezXUWY5JdJXWHY4LbVq6z7FVarDktGPR0MlQ2RW8V&#10;nPv3ix3usvcfRTmy8U1//WyUWsyn4xZEpCn+h//aF63gZQO/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WXYMMAAADbAAAADwAAAAAAAAAAAAAAAACYAgAAZHJzL2Rv&#10;d25yZXYueG1sUEsFBgAAAAAEAAQA9QAAAIgDAAAAAA==&#10;" filled="f" stroked="f">
              <v:path arrowok="t"/>
              <v:textbox>
                <w:txbxContent>
                  <w:p w14:paraId="5A846CD4" w14:textId="77777777" w:rsidR="009074EC" w:rsidRDefault="009074EC" w:rsidP="009074EC">
                    <w:pPr>
                      <w:pStyle w:val="NormalWeb"/>
                      <w:spacing w:before="0" w:beforeAutospacing="0" w:after="0" w:afterAutospacing="0"/>
                    </w:pPr>
                    <w:r>
                      <w:rPr>
                        <w:rFonts w:ascii="Calibri" w:hAnsi="Calibri"/>
                        <w:color w:val="000000"/>
                        <w:kern w:val="24"/>
                        <w:sz w:val="21"/>
                        <w:szCs w:val="21"/>
                        <w:lang w:val="es-ES"/>
                      </w:rPr>
                      <w:t>1</w:t>
                    </w:r>
                    <w:r w:rsidRPr="00AC7017">
                      <w:rPr>
                        <w:rFonts w:ascii="Calibri" w:hAnsi="Calibri"/>
                        <w:color w:val="000000"/>
                        <w:kern w:val="24"/>
                        <w:sz w:val="21"/>
                        <w:szCs w:val="21"/>
                        <w:lang w:val="es-ES"/>
                      </w:rPr>
                      <w:t>2</w:t>
                    </w:r>
                  </w:p>
                </w:txbxContent>
              </v:textbox>
            </v:shape>
            <v:shape id="Cuadro de texto 20" o:spid="_x0000_s1078" type="#_x0000_t202" style="position:absolute;left:27704;top:31646;width:5206;height:3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PFMMA&#10;AADbAAAADwAAAGRycy9kb3ducmV2LnhtbESP3WoCMRSE7wu+QziCdzWr2FJWo4ggldKbbn2Aw+a4&#10;WXZzEjbZn/r0plDo5TAz3zC7w2RbMVAXascKVssMBHHpdM2Vguv3+fkNRIjIGlvHpOCHAhz2s6cd&#10;5tqN/EVDESuRIBxyVGBi9LmUoTRkMSydJ07ezXUWY5JdJXWHY4LbVq6z7FVarDktGPR0MlQ2RW8V&#10;nPv3ix3usvcfRTmy8U1//WyUWsyn4xZEpCn+h//aF63gZQO/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wPFMMAAADbAAAADwAAAAAAAAAAAAAAAACYAgAAZHJzL2Rv&#10;d25yZXYueG1sUEsFBgAAAAAEAAQA9QAAAIgDAAAAAA==&#10;" filled="f" stroked="f">
              <v:path arrowok="t"/>
              <v:textbox>
                <w:txbxContent>
                  <w:p w14:paraId="05E1BA56" w14:textId="77777777" w:rsidR="009074EC" w:rsidRPr="00633F7B" w:rsidRDefault="009074EC" w:rsidP="009074EC">
                    <w:pPr>
                      <w:pStyle w:val="NormalWeb"/>
                      <w:spacing w:before="0" w:beforeAutospacing="0" w:after="0" w:afterAutospacing="0"/>
                      <w:rPr>
                        <w:lang w:val="es-ES"/>
                      </w:rPr>
                    </w:pPr>
                    <w:r>
                      <w:rPr>
                        <w:color w:val="000000"/>
                        <w:kern w:val="24"/>
                        <w:lang w:val="es-ES"/>
                      </w:rPr>
                      <w:t>9</w:t>
                    </w:r>
                  </w:p>
                </w:txbxContent>
              </v:textbox>
            </v:shape>
            <v:shape id="Cuadro de texto 21" o:spid="_x0000_s1079" type="#_x0000_t202" style="position:absolute;left:31847;top:31537;width:6465;height:3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Cqj8IA&#10;AADbAAAADwAAAGRycy9kb3ducmV2LnhtbESP3WoCMRSE7wu+QzgF72q2gkW2RikFUaQ3XX2Aw+Z0&#10;s+zmJGyyP/r0piB4OczMN8xmN9lWDNSF2rGC90UGgrh0uuZKweW8f1uDCBFZY+uYFFwpwG47e9lg&#10;rt3IvzQUsRIJwiFHBSZGn0sZSkMWw8J54uT9uc5iTLKrpO5wTHDbymWWfUiLNacFg56+DZVN0VsF&#10;+/5wtMNN9v5UlCMb3/SXn0ap+ev09Qki0hSf4Uf7qBWsVvD/Jf0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4KqPwgAAANsAAAAPAAAAAAAAAAAAAAAAAJgCAABkcnMvZG93&#10;bnJldi54bWxQSwUGAAAAAAQABAD1AAAAhwMAAAAA&#10;" filled="f" stroked="f">
              <v:path arrowok="t"/>
              <v:textbox>
                <w:txbxContent>
                  <w:p w14:paraId="4839C40D" w14:textId="77777777" w:rsidR="009074EC" w:rsidRDefault="009074EC" w:rsidP="009074EC">
                    <w:pPr>
                      <w:pStyle w:val="NormalWeb"/>
                      <w:spacing w:before="0" w:beforeAutospacing="0" w:after="0" w:afterAutospacing="0"/>
                    </w:pPr>
                    <w:r w:rsidRPr="00AC7017">
                      <w:rPr>
                        <w:rFonts w:ascii="Calibri" w:hAnsi="Calibri"/>
                        <w:color w:val="000000"/>
                        <w:kern w:val="24"/>
                        <w:sz w:val="21"/>
                        <w:szCs w:val="21"/>
                        <w:lang w:val="es-ES"/>
                      </w:rPr>
                      <w:t>1</w:t>
                    </w:r>
                  </w:p>
                </w:txbxContent>
              </v:textbox>
            </v:shape>
            <v:shape id="Cuadro de texto 22" o:spid="_x0000_s1080" type="#_x0000_t202" style="position:absolute;left:35636;top:31502;width:5027;height:38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I0+MIA&#10;AADbAAAADwAAAGRycy9kb3ducmV2LnhtbESP3WoCMRSE7wu+QzgF72q2BUW2RikFUaQ3rj7AYXO6&#10;WXZzEjbZn/r0jSB4OczMN8xmN9lWDNSF2rGC90UGgrh0uuZKwfWyf1uDCBFZY+uYFPxRgN129rLB&#10;XLuRzzQUsRIJwiFHBSZGn0sZSkMWw8J54uT9us5iTLKrpO5wTHDbyo8sW0mLNacFg56+DZVN0VsF&#10;+/5wtMNN9v5UlCMb3/TXn0ap+ev09Qki0hSf4Uf7qBUsV3D/kn6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MjT4wgAAANsAAAAPAAAAAAAAAAAAAAAAAJgCAABkcnMvZG93&#10;bnJldi54bWxQSwUGAAAAAAQABAD1AAAAhwMAAAAA&#10;" filled="f" stroked="f">
              <v:path arrowok="t"/>
              <v:textbox>
                <w:txbxContent>
                  <w:p w14:paraId="3BF2C24A" w14:textId="77777777" w:rsidR="009074EC" w:rsidRDefault="009074EC" w:rsidP="009074EC">
                    <w:pPr>
                      <w:pStyle w:val="NormalWeb"/>
                      <w:spacing w:before="0" w:beforeAutospacing="0" w:after="0" w:afterAutospacing="0"/>
                    </w:pPr>
                    <w:r>
                      <w:rPr>
                        <w:rFonts w:ascii="Calibri" w:hAnsi="Calibri"/>
                        <w:color w:val="000000"/>
                        <w:kern w:val="24"/>
                        <w:sz w:val="21"/>
                        <w:szCs w:val="21"/>
                        <w:lang w:val="es-ES"/>
                      </w:rPr>
                      <w:t>8</w:t>
                    </w:r>
                  </w:p>
                </w:txbxContent>
              </v:textbox>
            </v:shape>
            <v:shape id="Cuadro de texto 24" o:spid="_x0000_s1081" type="#_x0000_t202" style="position:absolute;left:43382;top:31981;width:5083;height:38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6RY8MA&#10;AADbAAAADwAAAGRycy9kb3ducmV2LnhtbESP3WoCMRSE7wu+QziCdzWrYFtWo4ggldKbbn2Aw+a4&#10;WXZzEjbZn/r0plDo5TAz3zC7w2RbMVAXascKVssMBHHpdM2Vguv3+fkNRIjIGlvHpOCHAhz2s6cd&#10;5tqN/EVDESuRIBxyVGBi9LmUoTRkMSydJ07ezXUWY5JdJXWHY4LbVq6z7EVarDktGPR0MlQ2RW8V&#10;nPv3ix3usvcfRTmy8U1//WyUWsyn4xZEpCn+h//aF61g8wq/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6RY8MAAADbAAAADwAAAAAAAAAAAAAAAACYAgAAZHJzL2Rv&#10;d25yZXYueG1sUEsFBgAAAAAEAAQA9QAAAIgDAAAAAA==&#10;" filled="f" stroked="f">
              <v:path arrowok="t"/>
              <v:textbox>
                <w:txbxContent>
                  <w:p w14:paraId="0B48F61F" w14:textId="77777777" w:rsidR="009074EC" w:rsidRDefault="009074EC" w:rsidP="009074EC">
                    <w:pPr>
                      <w:pStyle w:val="NormalWeb"/>
                      <w:spacing w:before="0" w:beforeAutospacing="0" w:after="0" w:afterAutospacing="0"/>
                    </w:pPr>
                    <w:r w:rsidRPr="00AC7017">
                      <w:rPr>
                        <w:rFonts w:ascii="Calibri" w:hAnsi="Calibri"/>
                        <w:color w:val="000000"/>
                        <w:kern w:val="24"/>
                        <w:sz w:val="21"/>
                        <w:szCs w:val="21"/>
                        <w:lang w:val="es-ES"/>
                      </w:rPr>
                      <w:t>8</w:t>
                    </w:r>
                  </w:p>
                </w:txbxContent>
              </v:textbox>
            </v:shape>
            <v:shape id="Cuadro de texto 29" o:spid="_x0000_s1082" type="#_x0000_t202" style="position:absolute;left:15150;top:126;width:9724;height:41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EFEb8A&#10;AADbAAAADwAAAGRycy9kb3ducmV2LnhtbERP3WrCMBS+H/gO4Qi7m6mCQ6pRRBBFdrPqAxyaY1Pa&#10;nIQm/XFPv1wMdvnx/e8Ok23FQF2oHStYLjIQxKXTNVcKHvfzxwZEiMgaW8ek4EUBDvvZ2w5z7Ub+&#10;pqGIlUghHHJUYGL0uZShNGQxLJwnTtzTdRZjgl0ldYdjCretXGXZp7RYc2ow6OlkqGyK3io495er&#10;HX5k729FObLxTf/4apR6n0/HLYhIU/wX/7mvWsE6jU1f0g+Q+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4QURvwAAANsAAAAPAAAAAAAAAAAAAAAAAJgCAABkcnMvZG93bnJl&#10;di54bWxQSwUGAAAAAAQABAD1AAAAhAMAAAAA&#10;" filled="f" stroked="f">
              <v:path arrowok="t"/>
              <v:textbox>
                <w:txbxContent>
                  <w:p w14:paraId="47EBBCA4" w14:textId="77777777" w:rsidR="009074EC" w:rsidRDefault="009074EC" w:rsidP="009074EC">
                    <w:pPr>
                      <w:pStyle w:val="NormalWeb"/>
                      <w:spacing w:before="0" w:beforeAutospacing="0" w:after="0" w:afterAutospacing="0"/>
                    </w:pPr>
                    <w:r w:rsidRPr="00AC7017">
                      <w:rPr>
                        <w:rFonts w:ascii="Calibri" w:hAnsi="Calibri"/>
                        <w:color w:val="000000"/>
                        <w:kern w:val="24"/>
                        <w:lang w:val="es-ES"/>
                      </w:rPr>
                      <w:t>MAX</w:t>
                    </w:r>
                  </w:p>
                </w:txbxContent>
              </v:textbox>
            </v:shape>
            <v:shape id="Cuadro de texto 18" o:spid="_x0000_s1083" type="#_x0000_t202" style="position:absolute;left:16039;top:31799;width:5083;height:3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2gisMA&#10;AADbAAAADwAAAGRycy9kb3ducmV2LnhtbESP3WoCMRSE7wu+QziCdzWrYGlXo4ggldKbbn2Aw+a4&#10;WXZzEjbZn/r0plDo5TAz3zC7w2RbMVAXascKVssMBHHpdM2Vguv3+fkVRIjIGlvHpOCHAhz2s6cd&#10;5tqN/EVDESuRIBxyVGBi9LmUoTRkMSydJ07ezXUWY5JdJXWHY4LbVq6z7EVarDktGPR0MlQ2RW8V&#10;nPv3ix3usvcfRTmy8U1//WyUWsyn4xZEpCn+h//aF61g8wa/X9I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2gisMAAADbAAAADwAAAAAAAAAAAAAAAACYAgAAZHJzL2Rv&#10;d25yZXYueG1sUEsFBgAAAAAEAAQA9QAAAIgDAAAAAA==&#10;" filled="f" stroked="f">
              <v:path arrowok="t"/>
              <v:textbox>
                <w:txbxContent>
                  <w:p w14:paraId="4D473E36" w14:textId="77777777" w:rsidR="009074EC" w:rsidRDefault="009074EC" w:rsidP="009074EC">
                    <w:pPr>
                      <w:pStyle w:val="NormalWeb"/>
                      <w:spacing w:before="0" w:beforeAutospacing="0" w:after="0" w:afterAutospacing="0"/>
                    </w:pPr>
                    <w:r>
                      <w:rPr>
                        <w:rFonts w:ascii="Calibri" w:hAnsi="Calibri"/>
                        <w:color w:val="000000"/>
                        <w:kern w:val="24"/>
                        <w:sz w:val="21"/>
                        <w:szCs w:val="21"/>
                        <w:lang w:val="es-ES"/>
                      </w:rPr>
                      <w:t>8</w:t>
                    </w:r>
                  </w:p>
                </w:txbxContent>
              </v:textbox>
            </v:shape>
            <v:line id="Conector recto 44" o:spid="_x0000_s1084" style="position:absolute;flip:x;visibility:visible" from="34417,12581" to="37397,21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VRHsMAAADbAAAADwAAAGRycy9kb3ducmV2LnhtbERPz2vCMBS+C/4P4Q12kZkqQ1w1LSIM&#10;PHiZG5Xdns1bU9q81CTT7r9fDoMdP77f23K0vbiRD61jBYt5BoK4drrlRsHH++vTGkSIyBp7x6Tg&#10;hwKUxXSyxVy7O7/R7RQbkUI45KjAxDjkUobakMUwdwNx4r6ctxgT9I3UHu8p3PZymWUrabHl1GBw&#10;oL2hujt9WwVyfZxd/e7y3FXd+fxiqroaPo9KPT6Muw2ISGP8F/+5D1rBKq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FUR7DAAAA2wAAAA8AAAAAAAAAAAAA&#10;AAAAoQIAAGRycy9kb3ducmV2LnhtbFBLBQYAAAAABAAEAPkAAACRAwAAAAA=&#10;">
              <o:lock v:ext="edit" shapetype="f"/>
            </v:line>
            <v:shape id="Cuadro de texto 24" o:spid="_x0000_s1085" type="#_x0000_t202" style="position:absolute;left:39867;top:31886;width:5083;height:38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mMcIA&#10;AADbAAAADwAAAGRycy9kb3ducmV2LnhtbESPzWrDMBCE74W8g9hAb7WcHEJxo4QQCAmll7p5gMXa&#10;WsbWSljyT/P0USGQ4zAz3zDb/Ww7MVIfGscKVlkOgrhyuuFawfXn9PYOIkRkjZ1jUvBHAfa7xcsW&#10;C+0m/qaxjLVIEA4FKjAx+kLKUBmyGDLniZP363qLMcm+lrrHKcFtJ9d5vpEWG04LBj0dDVVtOVgF&#10;p+F8seNNDv6zrCY2vh2uX61Sr8v58AEi0hyf4Uf7ohVsVvD/Jf0Au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t2YxwgAAANsAAAAPAAAAAAAAAAAAAAAAAJgCAABkcnMvZG93&#10;bnJldi54bWxQSwUGAAAAAAQABAD1AAAAhwMAAAAA&#10;" filled="f" stroked="f">
              <v:path arrowok="t"/>
              <v:textbox>
                <w:txbxContent>
                  <w:p w14:paraId="189F6DDD" w14:textId="77777777" w:rsidR="009074EC" w:rsidRDefault="009074EC" w:rsidP="009074EC">
                    <w:pPr>
                      <w:pStyle w:val="NormalWeb"/>
                      <w:spacing w:before="0" w:beforeAutospacing="0" w:after="0" w:afterAutospacing="0"/>
                    </w:pPr>
                    <w:r w:rsidRPr="00AC7017">
                      <w:rPr>
                        <w:rFonts w:ascii="Calibri" w:hAnsi="Calibri"/>
                        <w:color w:val="000000"/>
                        <w:kern w:val="24"/>
                        <w:sz w:val="21"/>
                        <w:szCs w:val="21"/>
                        <w:lang w:val="es-ES"/>
                      </w:rPr>
                      <w:t>7</w:t>
                    </w:r>
                  </w:p>
                </w:txbxContent>
              </v:textbox>
            </v:shape>
            <v:shape id="Cuadro de texto 46" o:spid="_x0000_s1086" type="#_x0000_t202" style="position:absolute;left:21785;top:12997;width:7984;height:5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X4RsIA&#10;AADbAAAADwAAAGRycy9kb3ducmV2LnhtbESP3WoCMRSE74W+QzhC7zSrFyKrUUpBKqU3rj7AYXPc&#10;LLs5CZvsT/v0jSB4OczMN8z+ONlWDNSF2rGC1TIDQVw6XXOl4HY9LbYgQkTW2DomBb8U4Hh4m+0x&#10;127kCw1FrESCcMhRgYnR51KG0pDFsHSeOHl311mMSXaV1B2OCW5buc6yjbRYc1ow6OnTUNkUvVVw&#10;6r/OdviTvf8uypGNb/rbT6PU+3z62IGINMVX+Nk+awWbNTy+pB8g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ZfhGwgAAANsAAAAPAAAAAAAAAAAAAAAAAJgCAABkcnMvZG93&#10;bnJldi54bWxQSwUGAAAAAAQABAD1AAAAhwMAAAAA&#10;" filled="f" stroked="f">
              <v:path arrowok="t"/>
              <v:textbox>
                <w:txbxContent>
                  <w:p w14:paraId="25633687" w14:textId="77777777" w:rsidR="009074EC" w:rsidRDefault="009074EC" w:rsidP="009074EC">
                    <w:pPr>
                      <w:pStyle w:val="NormalWeb"/>
                      <w:spacing w:before="0" w:beforeAutospacing="0" w:after="0" w:afterAutospacing="0"/>
                    </w:pPr>
                    <w:r w:rsidRPr="00AC7017">
                      <w:rPr>
                        <w:rFonts w:ascii="Calibri" w:hAnsi="Calibri"/>
                        <w:b/>
                        <w:bCs/>
                        <w:color w:val="000000"/>
                        <w:kern w:val="24"/>
                        <w:sz w:val="36"/>
                        <w:szCs w:val="48"/>
                      </w:rPr>
                      <w:t>¿X</w:t>
                    </w:r>
                    <w:r w:rsidRPr="00AC7017">
                      <w:rPr>
                        <w:rFonts w:ascii="Calibri" w:hAnsi="Calibri"/>
                        <w:b/>
                        <w:bCs/>
                        <w:color w:val="000000"/>
                        <w:kern w:val="24"/>
                        <w:sz w:val="48"/>
                        <w:szCs w:val="48"/>
                      </w:rPr>
                      <w:t>?</w:t>
                    </w:r>
                  </w:p>
                </w:txbxContent>
              </v:textbox>
            </v:shape>
            <w10:anchorlock/>
          </v:group>
        </w:pict>
      </w:r>
    </w:p>
    <w:p w14:paraId="5B868CB7" w14:textId="77777777" w:rsidR="009074EC" w:rsidRPr="009074EC" w:rsidRDefault="009074EC" w:rsidP="009074EC">
      <w:pPr>
        <w:pStyle w:val="Prrafodelista"/>
        <w:ind w:left="0"/>
        <w:rPr>
          <w:rFonts w:eastAsia="AppleGothic"/>
          <w:sz w:val="24"/>
          <w:szCs w:val="24"/>
          <w:lang w:val="es-ES"/>
        </w:rPr>
      </w:pPr>
    </w:p>
    <w:p w14:paraId="53D12038" w14:textId="77777777" w:rsidR="009074EC" w:rsidRPr="009074EC" w:rsidRDefault="009074EC" w:rsidP="009074EC">
      <w:pPr>
        <w:pStyle w:val="Prrafodelista"/>
        <w:numPr>
          <w:ilvl w:val="0"/>
          <w:numId w:val="30"/>
        </w:numPr>
        <w:ind w:left="993"/>
        <w:jc w:val="left"/>
        <w:rPr>
          <w:rFonts w:eastAsia="AppleGothic"/>
          <w:sz w:val="24"/>
          <w:szCs w:val="24"/>
          <w:lang w:val="es-ES"/>
        </w:rPr>
      </w:pPr>
      <w:r w:rsidRPr="009074EC">
        <w:rPr>
          <w:rFonts w:eastAsia="AppleGothic"/>
          <w:sz w:val="24"/>
          <w:szCs w:val="24"/>
          <w:lang w:val="es-ES"/>
        </w:rPr>
        <w:t>Con cualquier valor del nodo se produciría un corte</w:t>
      </w:r>
    </w:p>
    <w:p w14:paraId="18CDF916" w14:textId="77777777" w:rsidR="009074EC" w:rsidRPr="00AC7017" w:rsidRDefault="009074EC" w:rsidP="009074EC">
      <w:pPr>
        <w:pStyle w:val="Prrafodelista"/>
        <w:numPr>
          <w:ilvl w:val="0"/>
          <w:numId w:val="30"/>
        </w:numPr>
        <w:ind w:left="993"/>
        <w:jc w:val="left"/>
        <w:rPr>
          <w:rFonts w:eastAsia="AppleGothic"/>
          <w:sz w:val="24"/>
          <w:szCs w:val="24"/>
        </w:rPr>
      </w:pPr>
      <w:proofErr w:type="spellStart"/>
      <w:r w:rsidRPr="00AC7017">
        <w:rPr>
          <w:rFonts w:eastAsia="AppleGothic"/>
          <w:sz w:val="24"/>
          <w:szCs w:val="24"/>
        </w:rPr>
        <w:t>Menor</w:t>
      </w:r>
      <w:proofErr w:type="spellEnd"/>
      <w:r w:rsidRPr="00AC7017">
        <w:rPr>
          <w:rFonts w:eastAsia="AppleGothic"/>
          <w:sz w:val="24"/>
          <w:szCs w:val="24"/>
        </w:rPr>
        <w:t xml:space="preserve"> que </w:t>
      </w:r>
      <w:r>
        <w:rPr>
          <w:rFonts w:eastAsia="AppleGothic"/>
          <w:sz w:val="24"/>
          <w:szCs w:val="24"/>
        </w:rPr>
        <w:t>8</w:t>
      </w:r>
    </w:p>
    <w:p w14:paraId="30D97452" w14:textId="77777777" w:rsidR="009074EC" w:rsidRPr="00513E99" w:rsidRDefault="009074EC" w:rsidP="009074EC">
      <w:pPr>
        <w:pStyle w:val="Prrafodelista"/>
        <w:numPr>
          <w:ilvl w:val="0"/>
          <w:numId w:val="30"/>
        </w:numPr>
        <w:ind w:left="993"/>
        <w:jc w:val="left"/>
        <w:rPr>
          <w:rFonts w:eastAsia="AppleGothic"/>
          <w:sz w:val="24"/>
          <w:szCs w:val="24"/>
          <w:highlight w:val="yellow"/>
        </w:rPr>
      </w:pPr>
      <w:r w:rsidRPr="00513E99">
        <w:rPr>
          <w:rFonts w:eastAsia="AppleGothic"/>
          <w:sz w:val="24"/>
          <w:szCs w:val="24"/>
          <w:highlight w:val="yellow"/>
        </w:rPr>
        <w:t xml:space="preserve">Mayor o </w:t>
      </w:r>
      <w:proofErr w:type="spellStart"/>
      <w:r w:rsidRPr="00513E99">
        <w:rPr>
          <w:rFonts w:eastAsia="AppleGothic"/>
          <w:sz w:val="24"/>
          <w:szCs w:val="24"/>
          <w:highlight w:val="yellow"/>
        </w:rPr>
        <w:t>igual</w:t>
      </w:r>
      <w:proofErr w:type="spellEnd"/>
      <w:r w:rsidRPr="00513E99">
        <w:rPr>
          <w:rFonts w:eastAsia="AppleGothic"/>
          <w:sz w:val="24"/>
          <w:szCs w:val="24"/>
          <w:highlight w:val="yellow"/>
        </w:rPr>
        <w:t xml:space="preserve"> que 8</w:t>
      </w:r>
    </w:p>
    <w:p w14:paraId="21503187" w14:textId="77777777" w:rsidR="009074EC" w:rsidRPr="009074EC" w:rsidRDefault="009074EC" w:rsidP="009074EC">
      <w:pPr>
        <w:pStyle w:val="Prrafodelista"/>
        <w:numPr>
          <w:ilvl w:val="0"/>
          <w:numId w:val="30"/>
        </w:numPr>
        <w:ind w:left="993"/>
        <w:jc w:val="left"/>
        <w:rPr>
          <w:rFonts w:eastAsia="AppleGothic"/>
          <w:sz w:val="24"/>
          <w:szCs w:val="24"/>
          <w:lang w:val="es-ES"/>
        </w:rPr>
      </w:pPr>
      <w:r w:rsidRPr="009074EC">
        <w:rPr>
          <w:rFonts w:eastAsia="AppleGothic"/>
          <w:sz w:val="24"/>
          <w:szCs w:val="24"/>
          <w:lang w:val="es-ES"/>
        </w:rPr>
        <w:t>Nunca se podría producir el corte indicado (o ninguna de las anteriores)</w:t>
      </w:r>
    </w:p>
    <w:p w14:paraId="1C88C350" w14:textId="77777777" w:rsidR="00874D06" w:rsidRDefault="00874D06" w:rsidP="00874D06">
      <w:pPr>
        <w:pBdr>
          <w:bottom w:val="double" w:sz="6" w:space="1" w:color="auto"/>
        </w:pBdr>
        <w:ind w:right="311"/>
        <w:rPr>
          <w:sz w:val="24"/>
          <w:szCs w:val="24"/>
          <w:lang w:val="es-ES"/>
        </w:rPr>
      </w:pPr>
    </w:p>
    <w:p w14:paraId="45B9A18A" w14:textId="77777777" w:rsidR="00874D06" w:rsidRDefault="00874D06" w:rsidP="00874D06">
      <w:pPr>
        <w:rPr>
          <w:sz w:val="24"/>
          <w:szCs w:val="24"/>
          <w:lang w:val="es-ES"/>
        </w:rPr>
      </w:pPr>
    </w:p>
    <w:p w14:paraId="7D76FDED" w14:textId="77777777" w:rsidR="00C92F5F" w:rsidRPr="009473E7" w:rsidRDefault="00C92F5F" w:rsidP="00C92F5F">
      <w:pPr>
        <w:pStyle w:val="Prrafodelista"/>
        <w:numPr>
          <w:ilvl w:val="0"/>
          <w:numId w:val="20"/>
        </w:numPr>
        <w:ind w:left="426"/>
        <w:rPr>
          <w:sz w:val="24"/>
          <w:szCs w:val="24"/>
          <w:lang w:val="es-ES"/>
        </w:rPr>
      </w:pPr>
      <w:r w:rsidRPr="009473E7">
        <w:rPr>
          <w:sz w:val="24"/>
          <w:szCs w:val="24"/>
          <w:lang w:val="es-ES"/>
        </w:rPr>
        <w:t>Dado el árbol de juego de la figura, ¿Cuántos nodos evitamos generar respecto a un algoritmo MINIMAX si realizamos una exploración alfa-beta?</w:t>
      </w:r>
    </w:p>
    <w:p w14:paraId="58F86249" w14:textId="77777777" w:rsidR="00C92F5F" w:rsidRPr="00B91D43" w:rsidRDefault="00A61D7B" w:rsidP="00C92F5F">
      <w:pPr>
        <w:jc w:val="center"/>
      </w:pPr>
      <w:r w:rsidRPr="003F0EBA">
        <w:rPr>
          <w:noProof/>
          <w:sz w:val="20"/>
        </w:rPr>
        <w:object w:dxaOrig="11181" w:dyaOrig="4774" w14:anchorId="3F585822">
          <v:shape id="_x0000_i1030" type="#_x0000_t75" alt="" style="width:357pt;height:154.2pt;mso-width-percent:0;mso-height-percent:0;mso-width-percent:0;mso-height-percent:0" o:ole="">
            <v:imagedata r:id="rId16" o:title=""/>
          </v:shape>
          <o:OLEObject Type="Embed" ProgID="Visio.Drawing.11" ShapeID="_x0000_i1030" DrawAspect="Content" ObjectID="_1666775777" r:id="rId17"/>
        </w:object>
      </w:r>
    </w:p>
    <w:p w14:paraId="4BDF67A8" w14:textId="77777777" w:rsidR="00C92F5F" w:rsidRDefault="00C92F5F" w:rsidP="00C92F5F">
      <w:pPr>
        <w:pStyle w:val="Prrafodelista"/>
        <w:ind w:left="1418"/>
        <w:jc w:val="left"/>
        <w:rPr>
          <w:sz w:val="24"/>
          <w:szCs w:val="24"/>
        </w:rPr>
      </w:pPr>
    </w:p>
    <w:p w14:paraId="54986967" w14:textId="77777777" w:rsidR="00C92F5F" w:rsidRDefault="00C92F5F" w:rsidP="00C92F5F">
      <w:pPr>
        <w:pStyle w:val="Prrafodelista"/>
        <w:ind w:left="1418"/>
        <w:jc w:val="left"/>
        <w:rPr>
          <w:sz w:val="24"/>
          <w:szCs w:val="24"/>
        </w:rPr>
      </w:pPr>
    </w:p>
    <w:p w14:paraId="7610784B" w14:textId="77777777" w:rsidR="00C92F5F" w:rsidRPr="00B12D06" w:rsidRDefault="00C92F5F" w:rsidP="00C92F5F">
      <w:pPr>
        <w:pStyle w:val="Prrafodelista"/>
        <w:numPr>
          <w:ilvl w:val="0"/>
          <w:numId w:val="31"/>
        </w:numPr>
        <w:ind w:left="1418"/>
        <w:jc w:val="left"/>
        <w:rPr>
          <w:sz w:val="24"/>
          <w:szCs w:val="24"/>
        </w:rPr>
      </w:pPr>
      <w:r w:rsidRPr="00B12D06">
        <w:rPr>
          <w:sz w:val="24"/>
          <w:szCs w:val="24"/>
        </w:rPr>
        <w:t>3</w:t>
      </w:r>
    </w:p>
    <w:p w14:paraId="70E3DA51" w14:textId="77777777" w:rsidR="00C92F5F" w:rsidRPr="00513E99" w:rsidRDefault="00C92F5F" w:rsidP="00C92F5F">
      <w:pPr>
        <w:pStyle w:val="Prrafodelista"/>
        <w:numPr>
          <w:ilvl w:val="0"/>
          <w:numId w:val="31"/>
        </w:numPr>
        <w:ind w:left="1418"/>
        <w:jc w:val="left"/>
        <w:rPr>
          <w:sz w:val="24"/>
          <w:szCs w:val="24"/>
          <w:highlight w:val="yellow"/>
        </w:rPr>
      </w:pPr>
      <w:r w:rsidRPr="00513E99">
        <w:rPr>
          <w:sz w:val="24"/>
          <w:szCs w:val="24"/>
          <w:highlight w:val="yellow"/>
        </w:rPr>
        <w:t>4</w:t>
      </w:r>
    </w:p>
    <w:p w14:paraId="703B460A" w14:textId="77777777" w:rsidR="00C92F5F" w:rsidRPr="00B12D06" w:rsidRDefault="00C92F5F" w:rsidP="00C92F5F">
      <w:pPr>
        <w:pStyle w:val="Prrafodelista"/>
        <w:numPr>
          <w:ilvl w:val="0"/>
          <w:numId w:val="31"/>
        </w:numPr>
        <w:ind w:left="1418"/>
        <w:jc w:val="left"/>
        <w:rPr>
          <w:sz w:val="24"/>
          <w:szCs w:val="24"/>
        </w:rPr>
      </w:pPr>
      <w:r w:rsidRPr="00B12D06">
        <w:rPr>
          <w:sz w:val="24"/>
          <w:szCs w:val="24"/>
        </w:rPr>
        <w:t>5</w:t>
      </w:r>
    </w:p>
    <w:p w14:paraId="2CFAEE23" w14:textId="77777777" w:rsidR="00C92F5F" w:rsidRPr="00B12D06" w:rsidRDefault="00C92F5F" w:rsidP="00C92F5F">
      <w:pPr>
        <w:pStyle w:val="Prrafodelista"/>
        <w:numPr>
          <w:ilvl w:val="0"/>
          <w:numId w:val="31"/>
        </w:numPr>
        <w:ind w:left="1418"/>
        <w:jc w:val="left"/>
        <w:rPr>
          <w:sz w:val="24"/>
          <w:szCs w:val="24"/>
        </w:rPr>
      </w:pPr>
      <w:r w:rsidRPr="00B12D06">
        <w:rPr>
          <w:sz w:val="24"/>
          <w:szCs w:val="24"/>
        </w:rPr>
        <w:t>6</w:t>
      </w:r>
    </w:p>
    <w:p w14:paraId="318E7BF9" w14:textId="77777777" w:rsidR="00F45BA7" w:rsidRDefault="00F45BA7">
      <w:pPr>
        <w:rPr>
          <w:sz w:val="24"/>
          <w:szCs w:val="24"/>
          <w:lang w:val="es-ES"/>
        </w:rPr>
      </w:pPr>
      <w:r>
        <w:rPr>
          <w:sz w:val="24"/>
          <w:szCs w:val="24"/>
          <w:lang w:val="es-ES"/>
        </w:rPr>
        <w:br w:type="page"/>
      </w:r>
    </w:p>
    <w:p w14:paraId="4236CF55" w14:textId="77777777" w:rsidR="00801EB4" w:rsidRPr="003E0B6F" w:rsidRDefault="00801EB4" w:rsidP="00801EB4">
      <w:pPr>
        <w:jc w:val="center"/>
        <w:rPr>
          <w:b/>
          <w:sz w:val="32"/>
          <w:szCs w:val="32"/>
          <w:lang w:val="es-ES"/>
        </w:rPr>
      </w:pPr>
      <w:r w:rsidRPr="003E0B6F">
        <w:rPr>
          <w:b/>
          <w:sz w:val="32"/>
          <w:szCs w:val="32"/>
          <w:lang w:val="es-ES"/>
        </w:rPr>
        <w:lastRenderedPageBreak/>
        <w:t xml:space="preserve">Sistemas Inteligentes – Examen Bloque 1, </w:t>
      </w:r>
      <w:r w:rsidR="0002792F">
        <w:rPr>
          <w:b/>
          <w:sz w:val="32"/>
          <w:szCs w:val="32"/>
          <w:lang w:val="es-ES"/>
        </w:rPr>
        <w:t>13</w:t>
      </w:r>
      <w:r w:rsidRPr="003E0B6F">
        <w:rPr>
          <w:b/>
          <w:sz w:val="32"/>
          <w:szCs w:val="32"/>
          <w:lang w:val="es-ES"/>
        </w:rPr>
        <w:t xml:space="preserve"> </w:t>
      </w:r>
      <w:r w:rsidR="0002792F">
        <w:rPr>
          <w:b/>
          <w:sz w:val="32"/>
          <w:szCs w:val="32"/>
          <w:lang w:val="es-ES"/>
        </w:rPr>
        <w:t>noviembre 2020</w:t>
      </w:r>
    </w:p>
    <w:p w14:paraId="4BBCBB7B" w14:textId="77777777" w:rsidR="00801EB4" w:rsidRPr="003E0B6F" w:rsidRDefault="00801EB4" w:rsidP="00801EB4">
      <w:pPr>
        <w:jc w:val="center"/>
        <w:rPr>
          <w:b/>
          <w:sz w:val="32"/>
          <w:szCs w:val="32"/>
          <w:lang w:val="es-ES"/>
        </w:rPr>
      </w:pPr>
      <w:r w:rsidRPr="003E0B6F">
        <w:rPr>
          <w:b/>
          <w:sz w:val="32"/>
          <w:szCs w:val="32"/>
          <w:lang w:val="es-ES"/>
        </w:rPr>
        <w:t xml:space="preserve">Problema: </w:t>
      </w:r>
      <w:r>
        <w:rPr>
          <w:b/>
          <w:sz w:val="32"/>
          <w:szCs w:val="32"/>
          <w:lang w:val="es-ES"/>
        </w:rPr>
        <w:t>2</w:t>
      </w:r>
      <w:r w:rsidRPr="003E0B6F">
        <w:rPr>
          <w:b/>
          <w:sz w:val="32"/>
          <w:szCs w:val="32"/>
          <w:lang w:val="es-ES"/>
        </w:rPr>
        <w:t xml:space="preserve"> puntos</w:t>
      </w:r>
    </w:p>
    <w:p w14:paraId="22714217" w14:textId="77777777" w:rsidR="00801EB4" w:rsidRDefault="00801EB4" w:rsidP="00801EB4">
      <w:pPr>
        <w:rPr>
          <w:sz w:val="24"/>
          <w:szCs w:val="24"/>
          <w:lang w:val="es-ES"/>
        </w:rPr>
      </w:pPr>
    </w:p>
    <w:p w14:paraId="6E012F1D" w14:textId="77777777" w:rsidR="00AD63BE" w:rsidRDefault="00AD63BE" w:rsidP="00801EB4">
      <w:pPr>
        <w:rPr>
          <w:sz w:val="24"/>
          <w:szCs w:val="24"/>
          <w:lang w:val="es-ES"/>
        </w:rPr>
      </w:pPr>
    </w:p>
    <w:p w14:paraId="3E7965AB" w14:textId="77777777" w:rsidR="00AD63BE" w:rsidRDefault="00AD63BE" w:rsidP="00AD63BE">
      <w:pPr>
        <w:rPr>
          <w:sz w:val="24"/>
          <w:szCs w:val="24"/>
          <w:lang w:val="es-ES"/>
        </w:rPr>
      </w:pPr>
      <w:r>
        <w:rPr>
          <w:sz w:val="24"/>
          <w:szCs w:val="24"/>
          <w:lang w:val="es-ES"/>
        </w:rPr>
        <w:t xml:space="preserve">En un </w:t>
      </w:r>
      <w:r w:rsidRPr="00496B8D">
        <w:rPr>
          <w:sz w:val="24"/>
          <w:szCs w:val="24"/>
          <w:lang w:val="es-ES"/>
        </w:rPr>
        <w:t xml:space="preserve">puerto se dispone de un sistema para el manejo de contenedores. Existe una base central donde se han depositado contenedores de diferentes clases (A, B, C, ...). </w:t>
      </w:r>
      <w:r w:rsidR="008E7D7A">
        <w:rPr>
          <w:sz w:val="24"/>
          <w:szCs w:val="24"/>
          <w:lang w:val="es-ES"/>
        </w:rPr>
        <w:t xml:space="preserve">Todos los contenedores están accesibles, es decir están directamente en el suelo. </w:t>
      </w:r>
      <w:r w:rsidRPr="00496B8D">
        <w:rPr>
          <w:sz w:val="24"/>
          <w:szCs w:val="24"/>
          <w:lang w:val="es-ES"/>
        </w:rPr>
        <w:t>Además de la clase, los contenedores pertenecerán a un tipo T1 o T2, cada contenedor según su clase pertenecerá a un tipo o a otro, pero nunca a ambos.</w:t>
      </w:r>
    </w:p>
    <w:p w14:paraId="523E2DF5" w14:textId="77777777" w:rsidR="00AD63BE" w:rsidRPr="00496B8D" w:rsidRDefault="00AD63BE" w:rsidP="00AD63BE">
      <w:pPr>
        <w:rPr>
          <w:sz w:val="24"/>
          <w:szCs w:val="24"/>
          <w:lang w:val="es-ES"/>
        </w:rPr>
      </w:pPr>
    </w:p>
    <w:p w14:paraId="3675EBDE" w14:textId="77777777" w:rsidR="00AD63BE" w:rsidRPr="00496B8D" w:rsidRDefault="00AD63BE" w:rsidP="00AD63BE">
      <w:pPr>
        <w:jc w:val="center"/>
        <w:rPr>
          <w:sz w:val="24"/>
          <w:szCs w:val="24"/>
        </w:rPr>
      </w:pPr>
      <w:r w:rsidRPr="00496B8D">
        <w:rPr>
          <w:sz w:val="24"/>
          <w:szCs w:val="24"/>
        </w:rPr>
        <w:object w:dxaOrig="11926" w:dyaOrig="2596" w14:anchorId="3B39E7CB">
          <v:shape id="_x0000_i1031" type="#_x0000_t75" style="width:424.8pt;height:92.4pt" o:ole="">
            <v:imagedata r:id="rId18" o:title=""/>
          </v:shape>
          <o:OLEObject Type="Embed" ProgID="Visio.Drawing.15" ShapeID="_x0000_i1031" DrawAspect="Content" ObjectID="_1666775778" r:id="rId19"/>
        </w:object>
      </w:r>
    </w:p>
    <w:p w14:paraId="64E671A6" w14:textId="77777777" w:rsidR="00AD63BE" w:rsidRDefault="00AD63BE" w:rsidP="00AD63BE">
      <w:pPr>
        <w:rPr>
          <w:sz w:val="24"/>
          <w:szCs w:val="24"/>
          <w:lang w:val="es-ES"/>
        </w:rPr>
      </w:pPr>
    </w:p>
    <w:p w14:paraId="77A2CA83" w14:textId="77777777" w:rsidR="00AD63BE" w:rsidRDefault="00AD63BE" w:rsidP="00AD63BE">
      <w:pPr>
        <w:rPr>
          <w:sz w:val="24"/>
          <w:szCs w:val="24"/>
          <w:lang w:val="es-ES"/>
        </w:rPr>
      </w:pPr>
      <w:r w:rsidRPr="00496B8D">
        <w:rPr>
          <w:sz w:val="24"/>
          <w:szCs w:val="24"/>
          <w:lang w:val="es-ES"/>
        </w:rPr>
        <w:t>En el sistema existen también dos plataformas, cada una de ellas con su propia grúa. Cada plataforma y grúa corresponde a uno de los dos tipos de contenedor. De esta manera cada grúa sólo cogerá contenedores de su tipo correspondiente (1 cada vez) de la base central y los depositará sólo en su propia plataforma.</w:t>
      </w:r>
    </w:p>
    <w:p w14:paraId="3B40024B" w14:textId="77777777" w:rsidR="00AD63BE" w:rsidRPr="00496B8D" w:rsidRDefault="00AD63BE" w:rsidP="00AD63BE">
      <w:pPr>
        <w:rPr>
          <w:sz w:val="24"/>
          <w:szCs w:val="24"/>
          <w:lang w:val="es-ES"/>
        </w:rPr>
      </w:pPr>
    </w:p>
    <w:p w14:paraId="21A4D715" w14:textId="77777777" w:rsidR="00AD63BE" w:rsidRPr="00496B8D" w:rsidRDefault="00AD63BE" w:rsidP="00AD63BE">
      <w:pPr>
        <w:rPr>
          <w:sz w:val="24"/>
          <w:szCs w:val="24"/>
          <w:lang w:val="es-ES"/>
        </w:rPr>
      </w:pPr>
      <w:r w:rsidRPr="00496B8D">
        <w:rPr>
          <w:sz w:val="24"/>
          <w:szCs w:val="24"/>
          <w:lang w:val="es-ES"/>
        </w:rPr>
        <w:t xml:space="preserve">Cuando una grúa deposite un contenedor sobre su plataforma, siempre lo hará sobre una pila ya existente de la misma clase que dicho contenedor, siempre y cuando no rebase la altura máxima de 3 contenedores por pila. </w:t>
      </w:r>
    </w:p>
    <w:p w14:paraId="4BDC0051" w14:textId="77777777" w:rsidR="00AD63BE" w:rsidRPr="00274A62" w:rsidRDefault="00AD63BE" w:rsidP="00AD63BE">
      <w:pPr>
        <w:rPr>
          <w:color w:val="FF0000"/>
          <w:sz w:val="24"/>
          <w:szCs w:val="24"/>
          <w:lang w:val="es-ES"/>
        </w:rPr>
      </w:pPr>
    </w:p>
    <w:p w14:paraId="52050C66" w14:textId="77777777" w:rsidR="00AD63BE" w:rsidRDefault="00AD63BE" w:rsidP="00AD63BE">
      <w:pPr>
        <w:rPr>
          <w:sz w:val="24"/>
          <w:szCs w:val="24"/>
          <w:lang w:val="es-ES"/>
        </w:rPr>
      </w:pPr>
      <w:r w:rsidRPr="00496B8D">
        <w:rPr>
          <w:sz w:val="24"/>
          <w:szCs w:val="24"/>
          <w:lang w:val="es-ES"/>
        </w:rPr>
        <w:t>La estructura del patrón dinámico será la siguiente (no modificable):</w:t>
      </w:r>
    </w:p>
    <w:p w14:paraId="26B99141" w14:textId="77777777" w:rsidR="00AD63BE" w:rsidRPr="00496B8D" w:rsidRDefault="00AD63BE" w:rsidP="00AD63BE">
      <w:pPr>
        <w:rPr>
          <w:sz w:val="24"/>
          <w:szCs w:val="24"/>
          <w:lang w:val="es-ES"/>
        </w:rPr>
      </w:pPr>
    </w:p>
    <w:p w14:paraId="3806292E" w14:textId="77777777" w:rsidR="00AD63BE" w:rsidRPr="00496B8D" w:rsidRDefault="00AD63BE" w:rsidP="00AD63BE">
      <w:pPr>
        <w:jc w:val="center"/>
        <w:rPr>
          <w:rFonts w:ascii="Comic Sans MS" w:hAnsi="Comic Sans MS"/>
          <w:sz w:val="24"/>
          <w:szCs w:val="24"/>
          <w:lang w:val="es-ES"/>
        </w:rPr>
      </w:pPr>
      <w:r w:rsidRPr="00496B8D">
        <w:rPr>
          <w:rFonts w:ascii="Comic Sans MS" w:hAnsi="Comic Sans MS"/>
          <w:sz w:val="24"/>
          <w:szCs w:val="24"/>
          <w:lang w:val="es-ES"/>
        </w:rPr>
        <w:t xml:space="preserve">(puerto </w:t>
      </w:r>
      <w:proofErr w:type="spellStart"/>
      <w:r w:rsidRPr="00496B8D">
        <w:rPr>
          <w:rFonts w:ascii="Comic Sans MS" w:hAnsi="Comic Sans MS"/>
          <w:sz w:val="24"/>
          <w:szCs w:val="24"/>
          <w:lang w:val="es-ES"/>
        </w:rPr>
        <w:t>b</w:t>
      </w:r>
      <w:r w:rsidRPr="00496B8D">
        <w:rPr>
          <w:rFonts w:ascii="Comic Sans MS" w:hAnsi="Comic Sans MS"/>
          <w:sz w:val="24"/>
          <w:szCs w:val="24"/>
          <w:vertAlign w:val="superscript"/>
          <w:lang w:val="es-ES"/>
        </w:rPr>
        <w:t>m</w:t>
      </w:r>
      <w:proofErr w:type="spellEnd"/>
      <w:r w:rsidRPr="00496B8D">
        <w:rPr>
          <w:rFonts w:ascii="Comic Sans MS" w:hAnsi="Comic Sans MS"/>
          <w:sz w:val="24"/>
          <w:szCs w:val="24"/>
          <w:lang w:val="es-ES"/>
        </w:rPr>
        <w:t xml:space="preserve"> plataforma T1 [pila </w:t>
      </w:r>
      <w:proofErr w:type="spellStart"/>
      <w:r w:rsidRPr="00496B8D">
        <w:rPr>
          <w:rFonts w:ascii="Comic Sans MS" w:hAnsi="Comic Sans MS"/>
          <w:sz w:val="24"/>
          <w:szCs w:val="24"/>
          <w:lang w:val="es-ES"/>
        </w:rPr>
        <w:t>c</w:t>
      </w:r>
      <w:r w:rsidRPr="00496B8D">
        <w:rPr>
          <w:rFonts w:ascii="Comic Sans MS" w:hAnsi="Comic Sans MS"/>
          <w:sz w:val="24"/>
          <w:szCs w:val="24"/>
          <w:vertAlign w:val="superscript"/>
          <w:lang w:val="es-ES"/>
        </w:rPr>
        <w:t>s</w:t>
      </w:r>
      <w:proofErr w:type="spellEnd"/>
      <w:r w:rsidRPr="00496B8D">
        <w:rPr>
          <w:rFonts w:ascii="Comic Sans MS" w:hAnsi="Comic Sans MS"/>
          <w:sz w:val="24"/>
          <w:szCs w:val="24"/>
          <w:lang w:val="es-ES"/>
        </w:rPr>
        <w:t xml:space="preserve"> </w:t>
      </w:r>
      <w:proofErr w:type="spellStart"/>
      <w:r w:rsidRPr="00496B8D">
        <w:rPr>
          <w:rFonts w:ascii="Comic Sans MS" w:hAnsi="Comic Sans MS"/>
          <w:sz w:val="24"/>
          <w:szCs w:val="24"/>
          <w:lang w:val="es-ES"/>
        </w:rPr>
        <w:t>n</w:t>
      </w:r>
      <w:r w:rsidRPr="00496B8D">
        <w:rPr>
          <w:rFonts w:ascii="Comic Sans MS" w:hAnsi="Comic Sans MS"/>
          <w:sz w:val="24"/>
          <w:szCs w:val="24"/>
          <w:vertAlign w:val="superscript"/>
          <w:lang w:val="es-ES"/>
        </w:rPr>
        <w:t>s</w:t>
      </w:r>
      <w:proofErr w:type="spellEnd"/>
      <w:r w:rsidRPr="00496B8D">
        <w:rPr>
          <w:rFonts w:ascii="Comic Sans MS" w:hAnsi="Comic Sans MS"/>
          <w:sz w:val="24"/>
          <w:szCs w:val="24"/>
          <w:lang w:val="es-ES"/>
        </w:rPr>
        <w:t>]</w:t>
      </w:r>
      <w:r w:rsidRPr="0045282B">
        <w:rPr>
          <w:rFonts w:ascii="Comic Sans MS" w:hAnsi="Comic Sans MS"/>
          <w:sz w:val="24"/>
          <w:szCs w:val="24"/>
          <w:vertAlign w:val="superscript"/>
          <w:lang w:val="es-ES"/>
        </w:rPr>
        <w:t>m</w:t>
      </w:r>
      <w:r w:rsidRPr="00496B8D">
        <w:rPr>
          <w:rFonts w:ascii="Comic Sans MS" w:hAnsi="Comic Sans MS"/>
          <w:sz w:val="24"/>
          <w:szCs w:val="24"/>
          <w:lang w:val="es-ES"/>
        </w:rPr>
        <w:t xml:space="preserve"> grúa T1 </w:t>
      </w:r>
      <w:proofErr w:type="spellStart"/>
      <w:r w:rsidRPr="00496B8D">
        <w:rPr>
          <w:rFonts w:ascii="Comic Sans MS" w:hAnsi="Comic Sans MS"/>
          <w:sz w:val="24"/>
          <w:szCs w:val="24"/>
          <w:lang w:val="es-ES"/>
        </w:rPr>
        <w:t>p</w:t>
      </w:r>
      <w:r w:rsidRPr="00496B8D">
        <w:rPr>
          <w:rFonts w:ascii="Comic Sans MS" w:hAnsi="Comic Sans MS"/>
          <w:sz w:val="24"/>
          <w:szCs w:val="24"/>
          <w:vertAlign w:val="superscript"/>
          <w:lang w:val="es-ES"/>
        </w:rPr>
        <w:t>s</w:t>
      </w:r>
      <w:proofErr w:type="spellEnd"/>
      <w:r w:rsidRPr="00496B8D">
        <w:rPr>
          <w:rFonts w:ascii="Comic Sans MS" w:hAnsi="Comic Sans MS"/>
          <w:sz w:val="24"/>
          <w:szCs w:val="24"/>
          <w:lang w:val="es-ES"/>
        </w:rPr>
        <w:t xml:space="preserve"> plataforma </w:t>
      </w:r>
      <w:r w:rsidRPr="008E7D7A">
        <w:rPr>
          <w:rFonts w:ascii="Comic Sans MS" w:hAnsi="Comic Sans MS"/>
          <w:sz w:val="24"/>
          <w:szCs w:val="24"/>
          <w:lang w:val="es-ES"/>
        </w:rPr>
        <w:t>T</w:t>
      </w:r>
      <w:r w:rsidR="008E7D7A" w:rsidRPr="008E7D7A">
        <w:rPr>
          <w:rFonts w:ascii="Comic Sans MS" w:hAnsi="Comic Sans MS"/>
          <w:sz w:val="24"/>
          <w:szCs w:val="24"/>
          <w:lang w:val="es-ES"/>
        </w:rPr>
        <w:t>2</w:t>
      </w:r>
      <w:r w:rsidRPr="008E7D7A">
        <w:rPr>
          <w:rFonts w:ascii="Comic Sans MS" w:hAnsi="Comic Sans MS"/>
          <w:sz w:val="24"/>
          <w:szCs w:val="24"/>
          <w:lang w:val="es-ES"/>
        </w:rPr>
        <w:t xml:space="preserve"> [pila </w:t>
      </w:r>
      <w:proofErr w:type="spellStart"/>
      <w:r w:rsidRPr="008E7D7A">
        <w:rPr>
          <w:rFonts w:ascii="Comic Sans MS" w:hAnsi="Comic Sans MS"/>
          <w:sz w:val="24"/>
          <w:szCs w:val="24"/>
          <w:lang w:val="es-ES"/>
        </w:rPr>
        <w:t>c</w:t>
      </w:r>
      <w:r w:rsidRPr="008E7D7A">
        <w:rPr>
          <w:rFonts w:ascii="Comic Sans MS" w:hAnsi="Comic Sans MS"/>
          <w:sz w:val="24"/>
          <w:szCs w:val="24"/>
          <w:vertAlign w:val="superscript"/>
          <w:lang w:val="es-ES"/>
        </w:rPr>
        <w:t>s</w:t>
      </w:r>
      <w:proofErr w:type="spellEnd"/>
      <w:r w:rsidRPr="008E7D7A">
        <w:rPr>
          <w:rFonts w:ascii="Comic Sans MS" w:hAnsi="Comic Sans MS"/>
          <w:sz w:val="24"/>
          <w:szCs w:val="24"/>
          <w:lang w:val="es-ES"/>
        </w:rPr>
        <w:t xml:space="preserve"> </w:t>
      </w:r>
      <w:proofErr w:type="spellStart"/>
      <w:r w:rsidRPr="008E7D7A">
        <w:rPr>
          <w:rFonts w:ascii="Comic Sans MS" w:hAnsi="Comic Sans MS"/>
          <w:sz w:val="24"/>
          <w:szCs w:val="24"/>
          <w:lang w:val="es-ES"/>
        </w:rPr>
        <w:t>n</w:t>
      </w:r>
      <w:r w:rsidRPr="008E7D7A">
        <w:rPr>
          <w:rFonts w:ascii="Comic Sans MS" w:hAnsi="Comic Sans MS"/>
          <w:sz w:val="24"/>
          <w:szCs w:val="24"/>
          <w:vertAlign w:val="superscript"/>
          <w:lang w:val="es-ES"/>
        </w:rPr>
        <w:t>s</w:t>
      </w:r>
      <w:proofErr w:type="spellEnd"/>
      <w:r w:rsidRPr="008E7D7A">
        <w:rPr>
          <w:rFonts w:ascii="Comic Sans MS" w:hAnsi="Comic Sans MS"/>
          <w:sz w:val="24"/>
          <w:szCs w:val="24"/>
          <w:lang w:val="es-ES"/>
        </w:rPr>
        <w:t>]</w:t>
      </w:r>
      <w:r w:rsidRPr="008E7D7A">
        <w:rPr>
          <w:rFonts w:ascii="Comic Sans MS" w:hAnsi="Comic Sans MS"/>
          <w:sz w:val="24"/>
          <w:szCs w:val="24"/>
          <w:vertAlign w:val="superscript"/>
          <w:lang w:val="es-ES"/>
        </w:rPr>
        <w:t>m</w:t>
      </w:r>
      <w:r w:rsidRPr="008E7D7A">
        <w:rPr>
          <w:rFonts w:ascii="Comic Sans MS" w:hAnsi="Comic Sans MS"/>
          <w:sz w:val="24"/>
          <w:szCs w:val="24"/>
          <w:lang w:val="es-ES"/>
        </w:rPr>
        <w:t xml:space="preserve"> grúa T</w:t>
      </w:r>
      <w:r w:rsidRPr="00EC5E28">
        <w:rPr>
          <w:rFonts w:ascii="Comic Sans MS" w:hAnsi="Comic Sans MS"/>
          <w:sz w:val="24"/>
          <w:szCs w:val="24"/>
          <w:lang w:val="es-ES"/>
        </w:rPr>
        <w:t>2</w:t>
      </w:r>
      <w:r w:rsidRPr="008E7D7A">
        <w:rPr>
          <w:rFonts w:ascii="Comic Sans MS" w:hAnsi="Comic Sans MS"/>
          <w:sz w:val="24"/>
          <w:szCs w:val="24"/>
          <w:lang w:val="es-ES"/>
        </w:rPr>
        <w:t xml:space="preserve"> </w:t>
      </w:r>
      <w:proofErr w:type="spellStart"/>
      <w:r w:rsidRPr="008E7D7A">
        <w:rPr>
          <w:rFonts w:ascii="Comic Sans MS" w:hAnsi="Comic Sans MS"/>
          <w:sz w:val="24"/>
          <w:szCs w:val="24"/>
          <w:lang w:val="es-ES"/>
        </w:rPr>
        <w:t>p</w:t>
      </w:r>
      <w:r w:rsidRPr="008E7D7A">
        <w:rPr>
          <w:rFonts w:ascii="Comic Sans MS" w:hAnsi="Comic Sans MS"/>
          <w:sz w:val="24"/>
          <w:szCs w:val="24"/>
          <w:vertAlign w:val="superscript"/>
          <w:lang w:val="es-ES"/>
        </w:rPr>
        <w:t>s</w:t>
      </w:r>
      <w:proofErr w:type="spellEnd"/>
      <w:r w:rsidRPr="008E7D7A">
        <w:rPr>
          <w:rFonts w:ascii="Comic Sans MS" w:hAnsi="Comic Sans MS"/>
          <w:sz w:val="24"/>
          <w:szCs w:val="24"/>
          <w:lang w:val="es-ES"/>
        </w:rPr>
        <w:t>)</w:t>
      </w:r>
    </w:p>
    <w:p w14:paraId="5F6696E3" w14:textId="77777777" w:rsidR="00AD63BE" w:rsidRDefault="00AD63BE" w:rsidP="00AD63BE">
      <w:pPr>
        <w:rPr>
          <w:sz w:val="24"/>
          <w:szCs w:val="24"/>
          <w:lang w:val="es-ES"/>
        </w:rPr>
      </w:pPr>
    </w:p>
    <w:p w14:paraId="7DB75FBF" w14:textId="77777777" w:rsidR="00AD63BE" w:rsidRPr="00496B8D" w:rsidRDefault="00AD63BE" w:rsidP="00AD63BE">
      <w:pPr>
        <w:rPr>
          <w:sz w:val="24"/>
          <w:szCs w:val="24"/>
          <w:lang w:val="es-ES"/>
        </w:rPr>
      </w:pPr>
      <w:r>
        <w:rPr>
          <w:sz w:val="24"/>
          <w:szCs w:val="24"/>
          <w:lang w:val="es-ES"/>
        </w:rPr>
        <w:t>d</w:t>
      </w:r>
      <w:r w:rsidRPr="00496B8D">
        <w:rPr>
          <w:sz w:val="24"/>
          <w:szCs w:val="24"/>
          <w:lang w:val="es-ES"/>
        </w:rPr>
        <w:t xml:space="preserve">onde: </w:t>
      </w:r>
      <w:proofErr w:type="spellStart"/>
      <w:r w:rsidRPr="00496B8D">
        <w:rPr>
          <w:sz w:val="24"/>
          <w:szCs w:val="24"/>
          <w:lang w:val="es-ES"/>
        </w:rPr>
        <w:t>b</w:t>
      </w:r>
      <w:r w:rsidRPr="00496B8D">
        <w:rPr>
          <w:sz w:val="24"/>
          <w:szCs w:val="24"/>
          <w:vertAlign w:val="superscript"/>
          <w:lang w:val="es-ES"/>
        </w:rPr>
        <w:t>m</w:t>
      </w:r>
      <w:proofErr w:type="spellEnd"/>
      <w:r w:rsidRPr="00496B8D">
        <w:rPr>
          <w:sz w:val="24"/>
          <w:szCs w:val="24"/>
          <w:lang w:val="es-ES"/>
        </w:rPr>
        <w:t xml:space="preserve"> </w:t>
      </w:r>
      <w:r w:rsidRPr="00496B8D">
        <w:rPr>
          <w:sz w:val="24"/>
          <w:szCs w:val="24"/>
        </w:rPr>
        <w:sym w:font="Symbol" w:char="F0CE"/>
      </w:r>
      <w:r w:rsidRPr="00496B8D">
        <w:rPr>
          <w:sz w:val="24"/>
          <w:szCs w:val="24"/>
          <w:lang w:val="es-ES"/>
        </w:rPr>
        <w:t>{A, B, C, D, …} cada elemento denota un contenedor de la clase correspondiente que está en la base central.</w:t>
      </w:r>
    </w:p>
    <w:p w14:paraId="7EE1280E" w14:textId="77777777" w:rsidR="00AD63BE" w:rsidRPr="00496B8D" w:rsidRDefault="00AD63BE" w:rsidP="00AD63BE">
      <w:pPr>
        <w:rPr>
          <w:sz w:val="24"/>
          <w:szCs w:val="24"/>
          <w:lang w:val="es-ES"/>
        </w:rPr>
      </w:pPr>
      <w:proofErr w:type="spellStart"/>
      <w:r w:rsidRPr="00496B8D">
        <w:rPr>
          <w:sz w:val="24"/>
          <w:szCs w:val="24"/>
          <w:lang w:val="es-ES"/>
        </w:rPr>
        <w:t>c</w:t>
      </w:r>
      <w:r w:rsidRPr="00496B8D">
        <w:rPr>
          <w:sz w:val="24"/>
          <w:szCs w:val="24"/>
          <w:vertAlign w:val="superscript"/>
          <w:lang w:val="es-ES"/>
        </w:rPr>
        <w:t>s</w:t>
      </w:r>
      <w:proofErr w:type="spellEnd"/>
      <w:r w:rsidRPr="00496B8D">
        <w:rPr>
          <w:sz w:val="24"/>
          <w:szCs w:val="24"/>
        </w:rPr>
        <w:sym w:font="Symbol" w:char="F0CE"/>
      </w:r>
      <w:r w:rsidRPr="00496B8D">
        <w:rPr>
          <w:sz w:val="24"/>
          <w:szCs w:val="24"/>
          <w:lang w:val="es-ES"/>
        </w:rPr>
        <w:t xml:space="preserve"> {A, B, C, D, </w:t>
      </w:r>
      <w:r w:rsidR="008E7D7A">
        <w:rPr>
          <w:sz w:val="24"/>
          <w:szCs w:val="24"/>
          <w:lang w:val="es-ES"/>
        </w:rPr>
        <w:t>.</w:t>
      </w:r>
      <w:r w:rsidRPr="00496B8D">
        <w:rPr>
          <w:sz w:val="24"/>
          <w:szCs w:val="24"/>
          <w:lang w:val="es-ES"/>
        </w:rPr>
        <w:t>..} tipo de contenedor que se almacena en esa pila</w:t>
      </w:r>
    </w:p>
    <w:p w14:paraId="1ECAA317" w14:textId="77777777" w:rsidR="00AD63BE" w:rsidRDefault="00AD63BE" w:rsidP="00AD63BE">
      <w:pPr>
        <w:rPr>
          <w:sz w:val="24"/>
          <w:szCs w:val="24"/>
          <w:lang w:val="es-ES"/>
        </w:rPr>
      </w:pPr>
      <w:proofErr w:type="spellStart"/>
      <w:r w:rsidRPr="00496B8D">
        <w:rPr>
          <w:sz w:val="24"/>
          <w:szCs w:val="24"/>
          <w:lang w:val="es-ES"/>
        </w:rPr>
        <w:t>n</w:t>
      </w:r>
      <w:r w:rsidRPr="00496B8D">
        <w:rPr>
          <w:sz w:val="24"/>
          <w:szCs w:val="24"/>
          <w:vertAlign w:val="superscript"/>
          <w:lang w:val="es-ES"/>
        </w:rPr>
        <w:t>s</w:t>
      </w:r>
      <w:proofErr w:type="spellEnd"/>
      <w:r w:rsidRPr="00496B8D">
        <w:rPr>
          <w:sz w:val="24"/>
          <w:szCs w:val="24"/>
          <w:lang w:val="es-ES"/>
        </w:rPr>
        <w:t xml:space="preserve"> </w:t>
      </w:r>
      <w:r w:rsidRPr="00496B8D">
        <w:rPr>
          <w:sz w:val="24"/>
          <w:szCs w:val="24"/>
        </w:rPr>
        <w:sym w:font="Symbol" w:char="F0CE"/>
      </w:r>
      <w:r w:rsidRPr="00496B8D">
        <w:rPr>
          <w:sz w:val="24"/>
          <w:szCs w:val="24"/>
          <w:lang w:val="es-ES"/>
        </w:rPr>
        <w:t xml:space="preserve"> [0 3] número de contenedores de la pila.</w:t>
      </w:r>
    </w:p>
    <w:p w14:paraId="5EDF6286" w14:textId="77777777" w:rsidR="00AD63BE" w:rsidRDefault="00AD63BE" w:rsidP="00AD63BE">
      <w:pPr>
        <w:rPr>
          <w:sz w:val="24"/>
          <w:szCs w:val="24"/>
          <w:lang w:val="es-ES"/>
        </w:rPr>
      </w:pPr>
      <w:proofErr w:type="spellStart"/>
      <w:r w:rsidRPr="00496B8D">
        <w:rPr>
          <w:sz w:val="24"/>
          <w:szCs w:val="24"/>
          <w:lang w:val="es-ES"/>
        </w:rPr>
        <w:t>p</w:t>
      </w:r>
      <w:r w:rsidRPr="00496B8D">
        <w:rPr>
          <w:sz w:val="24"/>
          <w:szCs w:val="24"/>
          <w:vertAlign w:val="superscript"/>
          <w:lang w:val="es-ES"/>
        </w:rPr>
        <w:t>s</w:t>
      </w:r>
      <w:proofErr w:type="spellEnd"/>
      <w:r w:rsidRPr="00496B8D">
        <w:rPr>
          <w:sz w:val="24"/>
          <w:szCs w:val="24"/>
          <w:lang w:val="es-ES"/>
        </w:rPr>
        <w:t xml:space="preserve"> </w:t>
      </w:r>
      <w:r w:rsidRPr="00496B8D">
        <w:rPr>
          <w:sz w:val="24"/>
          <w:szCs w:val="24"/>
        </w:rPr>
        <w:sym w:font="Symbol" w:char="F0CE"/>
      </w:r>
      <w:r w:rsidRPr="00496B8D">
        <w:rPr>
          <w:sz w:val="24"/>
          <w:szCs w:val="24"/>
          <w:lang w:val="es-ES"/>
        </w:rPr>
        <w:t>{</w:t>
      </w:r>
      <w:proofErr w:type="spellStart"/>
      <w:r w:rsidRPr="00496B8D">
        <w:rPr>
          <w:sz w:val="24"/>
          <w:szCs w:val="24"/>
          <w:lang w:val="es-ES"/>
        </w:rPr>
        <w:t>vacio</w:t>
      </w:r>
      <w:proofErr w:type="spellEnd"/>
      <w:r w:rsidRPr="00496B8D">
        <w:rPr>
          <w:sz w:val="24"/>
          <w:szCs w:val="24"/>
          <w:lang w:val="es-ES"/>
        </w:rPr>
        <w:t>, A, B, C, …}. Clase del contenedor que ha cogido la grúa, si no ha cogido nada pondrá vacío.</w:t>
      </w:r>
    </w:p>
    <w:p w14:paraId="3AD39F39" w14:textId="77777777" w:rsidR="00AD63BE" w:rsidRPr="00496B8D" w:rsidRDefault="00AD63BE" w:rsidP="00AD63BE">
      <w:pPr>
        <w:rPr>
          <w:sz w:val="24"/>
          <w:szCs w:val="24"/>
          <w:lang w:val="es-ES"/>
        </w:rPr>
      </w:pPr>
    </w:p>
    <w:p w14:paraId="639020CD" w14:textId="77777777" w:rsidR="00AD63BE" w:rsidRDefault="00AD63BE" w:rsidP="00AD63BE">
      <w:pPr>
        <w:rPr>
          <w:sz w:val="24"/>
          <w:szCs w:val="24"/>
          <w:lang w:val="es-ES"/>
        </w:rPr>
      </w:pPr>
      <w:r w:rsidRPr="00496B8D">
        <w:rPr>
          <w:sz w:val="24"/>
          <w:szCs w:val="24"/>
          <w:lang w:val="es-ES"/>
        </w:rPr>
        <w:t>NOTA: Para que una grúa pueda depositar el contenedor que mantiene en una pila, dicha pila (de la clase del contenedor) ya debe existir, aunque no tenga contenedores, en cuyo caso aparecerá como pila de dicha clase (A, B, etc.) con 0 contenedores. No es lo mismo una pila vacía (0 contenedores) a que no exista pila (en cuyo caso no aparece en el patrón). Inicialmente, en el sistema no hay ninguna pila. Las pilas vacías serán creadas mediante reglas.</w:t>
      </w:r>
    </w:p>
    <w:p w14:paraId="2B47432C" w14:textId="77777777" w:rsidR="00AD63BE" w:rsidRPr="00496B8D" w:rsidRDefault="00AD63BE" w:rsidP="00AD63BE">
      <w:pPr>
        <w:rPr>
          <w:sz w:val="24"/>
          <w:szCs w:val="24"/>
          <w:lang w:val="es-ES"/>
        </w:rPr>
      </w:pPr>
    </w:p>
    <w:p w14:paraId="67E8BBA2" w14:textId="77777777" w:rsidR="00AD63BE" w:rsidRDefault="00AD63BE" w:rsidP="00AD63BE">
      <w:pPr>
        <w:rPr>
          <w:sz w:val="24"/>
          <w:szCs w:val="24"/>
          <w:lang w:val="es-ES"/>
        </w:rPr>
      </w:pPr>
      <w:r w:rsidRPr="00496B8D">
        <w:rPr>
          <w:sz w:val="24"/>
          <w:szCs w:val="24"/>
          <w:lang w:val="es-ES"/>
        </w:rPr>
        <w:t>Se pide usando CLIPS y exploración en grafos:</w:t>
      </w:r>
    </w:p>
    <w:p w14:paraId="66732F15" w14:textId="77777777" w:rsidR="0096430B" w:rsidRPr="00496B8D" w:rsidRDefault="0096430B" w:rsidP="00AD63BE">
      <w:pPr>
        <w:rPr>
          <w:sz w:val="24"/>
          <w:szCs w:val="24"/>
          <w:lang w:val="es-ES"/>
        </w:rPr>
      </w:pPr>
    </w:p>
    <w:p w14:paraId="6BE234C8" w14:textId="77777777" w:rsidR="00AD63BE" w:rsidRPr="008E7D7A" w:rsidRDefault="00AD63BE" w:rsidP="00965261">
      <w:pPr>
        <w:pStyle w:val="Prrafodelista"/>
        <w:numPr>
          <w:ilvl w:val="0"/>
          <w:numId w:val="41"/>
        </w:numPr>
        <w:spacing w:after="160" w:line="259" w:lineRule="auto"/>
        <w:rPr>
          <w:vanish/>
          <w:sz w:val="24"/>
          <w:szCs w:val="24"/>
          <w:lang w:val="es-ES"/>
        </w:rPr>
      </w:pPr>
      <w:r w:rsidRPr="00AD63BE">
        <w:rPr>
          <w:sz w:val="24"/>
          <w:szCs w:val="24"/>
          <w:lang w:val="es-ES"/>
        </w:rPr>
        <w:t>(0,3 puntos) Escribir la</w:t>
      </w:r>
      <w:r w:rsidRPr="00AD63BE">
        <w:rPr>
          <w:b/>
          <w:sz w:val="24"/>
          <w:szCs w:val="24"/>
          <w:lang w:val="es-ES"/>
        </w:rPr>
        <w:t xml:space="preserve"> base de hechos inicial</w:t>
      </w:r>
      <w:r w:rsidRPr="00AD63BE">
        <w:rPr>
          <w:sz w:val="24"/>
          <w:szCs w:val="24"/>
          <w:lang w:val="es-ES"/>
        </w:rPr>
        <w:t xml:space="preserve"> sabiendo que inicialmente en la base central se dispone de los siguientes contenedores: A, E, B, B, C, D, B, B, A, E, D. Se sabe que el tipo T1 corresponde a las clases A y D, y la T2 a la B, C y E. Ambas plataformas no contienen ninguna </w:t>
      </w:r>
      <w:r w:rsidRPr="008E7D7A">
        <w:rPr>
          <w:sz w:val="24"/>
          <w:szCs w:val="24"/>
          <w:lang w:val="es-ES"/>
        </w:rPr>
        <w:t>pila (ni siquiera vacías) y las grúas están vacías. Para los hechos estáticos usar el patrón que se desee.</w:t>
      </w:r>
    </w:p>
    <w:p w14:paraId="600FDC08" w14:textId="2ABA6F06" w:rsidR="00AD63BE" w:rsidRDefault="00AD63BE" w:rsidP="00AD63BE">
      <w:pPr>
        <w:spacing w:after="160" w:line="259" w:lineRule="auto"/>
        <w:jc w:val="left"/>
        <w:rPr>
          <w:sz w:val="24"/>
          <w:szCs w:val="24"/>
          <w:lang w:val="es-ES"/>
        </w:rPr>
      </w:pPr>
    </w:p>
    <w:p w14:paraId="6215A961" w14:textId="77777777" w:rsidR="00513E99" w:rsidRPr="00513E99" w:rsidRDefault="00513E99" w:rsidP="00513E99">
      <w:pPr>
        <w:spacing w:after="160" w:line="259" w:lineRule="auto"/>
        <w:ind w:left="360"/>
        <w:jc w:val="left"/>
        <w:rPr>
          <w:color w:val="0070C0"/>
          <w:sz w:val="24"/>
          <w:szCs w:val="24"/>
          <w:lang w:val="es-ES"/>
        </w:rPr>
      </w:pPr>
      <w:r w:rsidRPr="00513E99">
        <w:rPr>
          <w:color w:val="0070C0"/>
          <w:sz w:val="24"/>
          <w:szCs w:val="24"/>
          <w:lang w:val="es-ES"/>
        </w:rPr>
        <w:lastRenderedPageBreak/>
        <w:t>(</w:t>
      </w:r>
      <w:proofErr w:type="spellStart"/>
      <w:r w:rsidRPr="00513E99">
        <w:rPr>
          <w:color w:val="0070C0"/>
          <w:sz w:val="24"/>
          <w:szCs w:val="24"/>
          <w:lang w:val="es-ES"/>
        </w:rPr>
        <w:t>deffacts</w:t>
      </w:r>
      <w:proofErr w:type="spellEnd"/>
      <w:r w:rsidRPr="00513E99">
        <w:rPr>
          <w:color w:val="0070C0"/>
          <w:sz w:val="24"/>
          <w:szCs w:val="24"/>
          <w:lang w:val="es-ES"/>
        </w:rPr>
        <w:t xml:space="preserve"> data</w:t>
      </w:r>
    </w:p>
    <w:p w14:paraId="740FE91E" w14:textId="77777777" w:rsidR="00513E99" w:rsidRPr="00513E99" w:rsidRDefault="00513E99" w:rsidP="00513E99">
      <w:pPr>
        <w:spacing w:after="160" w:line="259" w:lineRule="auto"/>
        <w:ind w:left="360"/>
        <w:jc w:val="left"/>
        <w:rPr>
          <w:color w:val="0070C0"/>
          <w:sz w:val="24"/>
          <w:szCs w:val="24"/>
          <w:lang w:val="es-ES"/>
        </w:rPr>
      </w:pPr>
      <w:r w:rsidRPr="00513E99">
        <w:rPr>
          <w:color w:val="0070C0"/>
          <w:sz w:val="24"/>
          <w:szCs w:val="24"/>
          <w:lang w:val="es-ES"/>
        </w:rPr>
        <w:tab/>
        <w:t>(</w:t>
      </w:r>
      <w:proofErr w:type="spellStart"/>
      <w:r w:rsidRPr="00513E99">
        <w:rPr>
          <w:color w:val="0070C0"/>
          <w:sz w:val="24"/>
          <w:szCs w:val="24"/>
          <w:lang w:val="es-ES"/>
        </w:rPr>
        <w:t>type</w:t>
      </w:r>
      <w:proofErr w:type="spellEnd"/>
      <w:r w:rsidRPr="00513E99">
        <w:rPr>
          <w:color w:val="0070C0"/>
          <w:sz w:val="24"/>
          <w:szCs w:val="24"/>
          <w:lang w:val="es-ES"/>
        </w:rPr>
        <w:t xml:space="preserve"> T1 A D)</w:t>
      </w:r>
    </w:p>
    <w:p w14:paraId="216F1FE8" w14:textId="77777777" w:rsidR="00513E99" w:rsidRPr="00513E99" w:rsidRDefault="00513E99" w:rsidP="00513E99">
      <w:pPr>
        <w:spacing w:after="160" w:line="259" w:lineRule="auto"/>
        <w:ind w:left="360"/>
        <w:jc w:val="left"/>
        <w:rPr>
          <w:color w:val="0070C0"/>
          <w:sz w:val="24"/>
          <w:szCs w:val="24"/>
          <w:lang w:val="es-ES"/>
        </w:rPr>
      </w:pPr>
      <w:r w:rsidRPr="00513E99">
        <w:rPr>
          <w:color w:val="0070C0"/>
          <w:sz w:val="24"/>
          <w:szCs w:val="24"/>
          <w:lang w:val="es-ES"/>
        </w:rPr>
        <w:tab/>
        <w:t>(</w:t>
      </w:r>
      <w:proofErr w:type="spellStart"/>
      <w:r w:rsidRPr="00513E99">
        <w:rPr>
          <w:color w:val="0070C0"/>
          <w:sz w:val="24"/>
          <w:szCs w:val="24"/>
          <w:lang w:val="es-ES"/>
        </w:rPr>
        <w:t>type</w:t>
      </w:r>
      <w:proofErr w:type="spellEnd"/>
      <w:r w:rsidRPr="00513E99">
        <w:rPr>
          <w:color w:val="0070C0"/>
          <w:sz w:val="24"/>
          <w:szCs w:val="24"/>
          <w:lang w:val="es-ES"/>
        </w:rPr>
        <w:t xml:space="preserve"> T2 B C E)</w:t>
      </w:r>
    </w:p>
    <w:p w14:paraId="3F27D26F" w14:textId="77777777" w:rsidR="00513E99" w:rsidRPr="00513E99" w:rsidRDefault="00513E99" w:rsidP="00513E99">
      <w:pPr>
        <w:spacing w:after="160" w:line="259" w:lineRule="auto"/>
        <w:ind w:left="360"/>
        <w:jc w:val="left"/>
        <w:rPr>
          <w:color w:val="0070C0"/>
          <w:sz w:val="24"/>
          <w:szCs w:val="24"/>
          <w:lang w:val="es-ES"/>
        </w:rPr>
      </w:pPr>
      <w:r w:rsidRPr="00513E99">
        <w:rPr>
          <w:color w:val="0070C0"/>
          <w:sz w:val="24"/>
          <w:szCs w:val="24"/>
          <w:lang w:val="es-ES"/>
        </w:rPr>
        <w:tab/>
        <w:t xml:space="preserve">(puerto A E B </w:t>
      </w:r>
      <w:proofErr w:type="spellStart"/>
      <w:r w:rsidRPr="00513E99">
        <w:rPr>
          <w:color w:val="0070C0"/>
          <w:sz w:val="24"/>
          <w:szCs w:val="24"/>
          <w:lang w:val="es-ES"/>
        </w:rPr>
        <w:t>B</w:t>
      </w:r>
      <w:proofErr w:type="spellEnd"/>
      <w:r w:rsidRPr="00513E99">
        <w:rPr>
          <w:color w:val="0070C0"/>
          <w:sz w:val="24"/>
          <w:szCs w:val="24"/>
          <w:lang w:val="es-ES"/>
        </w:rPr>
        <w:t xml:space="preserve"> C D B </w:t>
      </w:r>
      <w:proofErr w:type="spellStart"/>
      <w:r w:rsidRPr="00513E99">
        <w:rPr>
          <w:color w:val="0070C0"/>
          <w:sz w:val="24"/>
          <w:szCs w:val="24"/>
          <w:lang w:val="es-ES"/>
        </w:rPr>
        <w:t>B</w:t>
      </w:r>
      <w:proofErr w:type="spellEnd"/>
      <w:r w:rsidRPr="00513E99">
        <w:rPr>
          <w:color w:val="0070C0"/>
          <w:sz w:val="24"/>
          <w:szCs w:val="24"/>
          <w:lang w:val="es-ES"/>
        </w:rPr>
        <w:t xml:space="preserve"> A E D plataforma T1 </w:t>
      </w:r>
      <w:proofErr w:type="spellStart"/>
      <w:r w:rsidRPr="00513E99">
        <w:rPr>
          <w:color w:val="0070C0"/>
          <w:sz w:val="24"/>
          <w:szCs w:val="24"/>
          <w:lang w:val="es-ES"/>
        </w:rPr>
        <w:t>grua</w:t>
      </w:r>
      <w:proofErr w:type="spellEnd"/>
      <w:r w:rsidRPr="00513E99">
        <w:rPr>
          <w:color w:val="0070C0"/>
          <w:sz w:val="24"/>
          <w:szCs w:val="24"/>
          <w:lang w:val="es-ES"/>
        </w:rPr>
        <w:t xml:space="preserve"> T1 </w:t>
      </w:r>
      <w:proofErr w:type="spellStart"/>
      <w:r w:rsidRPr="00513E99">
        <w:rPr>
          <w:color w:val="0070C0"/>
          <w:sz w:val="24"/>
          <w:szCs w:val="24"/>
          <w:lang w:val="es-ES"/>
        </w:rPr>
        <w:t>vacio</w:t>
      </w:r>
      <w:proofErr w:type="spellEnd"/>
      <w:r w:rsidRPr="00513E99">
        <w:rPr>
          <w:color w:val="0070C0"/>
          <w:sz w:val="24"/>
          <w:szCs w:val="24"/>
          <w:lang w:val="es-ES"/>
        </w:rPr>
        <w:t xml:space="preserve"> plataforma T2 </w:t>
      </w:r>
      <w:proofErr w:type="spellStart"/>
      <w:r w:rsidRPr="00513E99">
        <w:rPr>
          <w:color w:val="0070C0"/>
          <w:sz w:val="24"/>
          <w:szCs w:val="24"/>
          <w:lang w:val="es-ES"/>
        </w:rPr>
        <w:t>grua</w:t>
      </w:r>
      <w:proofErr w:type="spellEnd"/>
      <w:r w:rsidRPr="00513E99">
        <w:rPr>
          <w:color w:val="0070C0"/>
          <w:sz w:val="24"/>
          <w:szCs w:val="24"/>
          <w:lang w:val="es-ES"/>
        </w:rPr>
        <w:t xml:space="preserve"> T2 </w:t>
      </w:r>
      <w:proofErr w:type="spellStart"/>
      <w:r w:rsidRPr="00513E99">
        <w:rPr>
          <w:color w:val="0070C0"/>
          <w:sz w:val="24"/>
          <w:szCs w:val="24"/>
          <w:lang w:val="es-ES"/>
        </w:rPr>
        <w:t>vacio</w:t>
      </w:r>
      <w:proofErr w:type="spellEnd"/>
      <w:r w:rsidRPr="00513E99">
        <w:rPr>
          <w:color w:val="0070C0"/>
          <w:sz w:val="24"/>
          <w:szCs w:val="24"/>
          <w:lang w:val="es-ES"/>
        </w:rPr>
        <w:t>)</w:t>
      </w:r>
    </w:p>
    <w:p w14:paraId="4D41F2F3" w14:textId="75C0CD47" w:rsidR="00513E99" w:rsidRPr="00513E99" w:rsidRDefault="00513E99" w:rsidP="00513E99">
      <w:pPr>
        <w:spacing w:after="160" w:line="259" w:lineRule="auto"/>
        <w:ind w:left="360"/>
        <w:jc w:val="left"/>
        <w:rPr>
          <w:color w:val="0070C0"/>
          <w:sz w:val="24"/>
          <w:szCs w:val="24"/>
          <w:lang w:val="es-ES"/>
        </w:rPr>
      </w:pPr>
      <w:r w:rsidRPr="00513E99">
        <w:rPr>
          <w:color w:val="0070C0"/>
          <w:sz w:val="24"/>
          <w:szCs w:val="24"/>
          <w:lang w:val="es-ES"/>
        </w:rPr>
        <w:t>)</w:t>
      </w:r>
    </w:p>
    <w:p w14:paraId="32C22399" w14:textId="77777777" w:rsidR="00513E99" w:rsidRPr="008E7D7A" w:rsidRDefault="00513E99" w:rsidP="00513E99">
      <w:pPr>
        <w:spacing w:after="160" w:line="259" w:lineRule="auto"/>
        <w:ind w:left="360"/>
        <w:jc w:val="left"/>
        <w:rPr>
          <w:sz w:val="24"/>
          <w:szCs w:val="24"/>
          <w:lang w:val="es-ES"/>
        </w:rPr>
      </w:pPr>
    </w:p>
    <w:p w14:paraId="5B791704" w14:textId="1C7C4C1F" w:rsidR="00AD63BE" w:rsidRDefault="00AD63BE" w:rsidP="00965261">
      <w:pPr>
        <w:pStyle w:val="Prrafodelista"/>
        <w:numPr>
          <w:ilvl w:val="0"/>
          <w:numId w:val="41"/>
        </w:numPr>
        <w:spacing w:line="259" w:lineRule="auto"/>
        <w:rPr>
          <w:iCs/>
          <w:sz w:val="24"/>
          <w:szCs w:val="24"/>
          <w:lang w:val="es-ES"/>
        </w:rPr>
      </w:pPr>
      <w:r w:rsidRPr="008E7D7A">
        <w:rPr>
          <w:sz w:val="24"/>
          <w:szCs w:val="24"/>
          <w:lang w:val="es-ES"/>
        </w:rPr>
        <w:t>(0,5 punto</w:t>
      </w:r>
      <w:r w:rsidR="00A36CD4">
        <w:rPr>
          <w:sz w:val="24"/>
          <w:szCs w:val="24"/>
          <w:lang w:val="es-ES"/>
        </w:rPr>
        <w:t>s</w:t>
      </w:r>
      <w:r w:rsidRPr="008E7D7A">
        <w:rPr>
          <w:sz w:val="24"/>
          <w:szCs w:val="24"/>
          <w:lang w:val="es-ES"/>
        </w:rPr>
        <w:t xml:space="preserve">) Escribir la </w:t>
      </w:r>
      <w:r w:rsidRPr="008E7D7A">
        <w:rPr>
          <w:b/>
          <w:sz w:val="24"/>
          <w:szCs w:val="24"/>
          <w:lang w:val="es-ES"/>
        </w:rPr>
        <w:t xml:space="preserve">regla </w:t>
      </w:r>
      <w:proofErr w:type="spellStart"/>
      <w:r w:rsidRPr="008E7D7A">
        <w:rPr>
          <w:b/>
          <w:sz w:val="24"/>
          <w:szCs w:val="24"/>
          <w:lang w:val="es-ES"/>
        </w:rPr>
        <w:t>pila_inicial</w:t>
      </w:r>
      <w:proofErr w:type="spellEnd"/>
      <w:r w:rsidRPr="008E7D7A">
        <w:rPr>
          <w:b/>
          <w:sz w:val="24"/>
          <w:szCs w:val="24"/>
          <w:lang w:val="es-ES"/>
        </w:rPr>
        <w:t xml:space="preserve"> </w:t>
      </w:r>
      <w:r w:rsidRPr="00965261">
        <w:rPr>
          <w:iCs/>
          <w:sz w:val="24"/>
          <w:szCs w:val="24"/>
          <w:lang w:val="es-ES"/>
        </w:rPr>
        <w:t>(una única regla para crear pilas vacías en las plataformas).</w:t>
      </w:r>
      <w:r w:rsidRPr="00AD63BE">
        <w:rPr>
          <w:sz w:val="24"/>
          <w:szCs w:val="24"/>
          <w:lang w:val="es-ES"/>
        </w:rPr>
        <w:t xml:space="preserve"> Si en la base central existe un contenedor de una clase determinada, en su plataforma no existe ninguna pila para dicha clase y su grúa está vacía, esta regla deberá crear una pila vacía de dicha clase en su plataforma correspondiente. </w:t>
      </w:r>
      <w:r w:rsidRPr="00965261">
        <w:rPr>
          <w:iCs/>
          <w:sz w:val="24"/>
          <w:szCs w:val="24"/>
          <w:lang w:val="es-ES"/>
        </w:rPr>
        <w:t>La creación de esta pila vacía se representa en el dibujo como un rectángulo azul.</w:t>
      </w:r>
    </w:p>
    <w:p w14:paraId="3A1DF839"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w:t>
      </w:r>
      <w:proofErr w:type="spellStart"/>
      <w:r w:rsidRPr="00CD00CA">
        <w:rPr>
          <w:iCs/>
          <w:color w:val="0070C0"/>
          <w:sz w:val="24"/>
          <w:szCs w:val="24"/>
          <w:lang w:val="es-ES"/>
        </w:rPr>
        <w:t>defrule</w:t>
      </w:r>
      <w:proofErr w:type="spellEnd"/>
      <w:r w:rsidRPr="00CD00CA">
        <w:rPr>
          <w:iCs/>
          <w:color w:val="0070C0"/>
          <w:sz w:val="24"/>
          <w:szCs w:val="24"/>
          <w:lang w:val="es-ES"/>
        </w:rPr>
        <w:t xml:space="preserve"> </w:t>
      </w:r>
      <w:proofErr w:type="spellStart"/>
      <w:r w:rsidRPr="00CD00CA">
        <w:rPr>
          <w:iCs/>
          <w:color w:val="0070C0"/>
          <w:sz w:val="24"/>
          <w:szCs w:val="24"/>
          <w:lang w:val="es-ES"/>
        </w:rPr>
        <w:t>pila_inicial</w:t>
      </w:r>
      <w:proofErr w:type="spellEnd"/>
    </w:p>
    <w:p w14:paraId="2AC87DD2"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w:t>
      </w:r>
      <w:proofErr w:type="spellStart"/>
      <w:r w:rsidRPr="00CD00CA">
        <w:rPr>
          <w:iCs/>
          <w:color w:val="0070C0"/>
          <w:sz w:val="24"/>
          <w:szCs w:val="24"/>
          <w:lang w:val="es-ES"/>
        </w:rPr>
        <w:t>type</w:t>
      </w:r>
      <w:proofErr w:type="spellEnd"/>
      <w:r w:rsidRPr="00CD00CA">
        <w:rPr>
          <w:iCs/>
          <w:color w:val="0070C0"/>
          <w:sz w:val="24"/>
          <w:szCs w:val="24"/>
          <w:lang w:val="es-ES"/>
        </w:rPr>
        <w:t xml:space="preserve"> T1 $?T1types)</w:t>
      </w:r>
    </w:p>
    <w:p w14:paraId="688FB655"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w:t>
      </w:r>
      <w:proofErr w:type="spellStart"/>
      <w:r w:rsidRPr="00CD00CA">
        <w:rPr>
          <w:iCs/>
          <w:color w:val="0070C0"/>
          <w:sz w:val="24"/>
          <w:szCs w:val="24"/>
          <w:lang w:val="es-ES"/>
        </w:rPr>
        <w:t>type</w:t>
      </w:r>
      <w:proofErr w:type="spellEnd"/>
      <w:r w:rsidRPr="00CD00CA">
        <w:rPr>
          <w:iCs/>
          <w:color w:val="0070C0"/>
          <w:sz w:val="24"/>
          <w:szCs w:val="24"/>
          <w:lang w:val="es-ES"/>
        </w:rPr>
        <w:t xml:space="preserve"> T2 $?T2types)</w:t>
      </w:r>
    </w:p>
    <w:p w14:paraId="6C52BAEF"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f1 -&gt; (puerto $?contenedores1 ?</w:t>
      </w:r>
      <w:proofErr w:type="spellStart"/>
      <w:r w:rsidRPr="00CD00CA">
        <w:rPr>
          <w:iCs/>
          <w:color w:val="0070C0"/>
          <w:sz w:val="24"/>
          <w:szCs w:val="24"/>
          <w:lang w:val="es-ES"/>
        </w:rPr>
        <w:t>dejoContenedor</w:t>
      </w:r>
      <w:proofErr w:type="spellEnd"/>
      <w:r w:rsidRPr="00CD00CA">
        <w:rPr>
          <w:iCs/>
          <w:color w:val="0070C0"/>
          <w:sz w:val="24"/>
          <w:szCs w:val="24"/>
          <w:lang w:val="es-ES"/>
        </w:rPr>
        <w:t xml:space="preserve"> $?contenedores2</w:t>
      </w:r>
    </w:p>
    <w:p w14:paraId="3CDA5DC8"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r>
      <w:r w:rsidRPr="00CD00CA">
        <w:rPr>
          <w:iCs/>
          <w:color w:val="0070C0"/>
          <w:sz w:val="24"/>
          <w:szCs w:val="24"/>
          <w:lang w:val="es-ES"/>
        </w:rPr>
        <w:tab/>
        <w:t>plataforma T1 $?pilasT1 pila ?</w:t>
      </w:r>
      <w:proofErr w:type="spellStart"/>
      <w:r w:rsidRPr="00CD00CA">
        <w:rPr>
          <w:iCs/>
          <w:color w:val="0070C0"/>
          <w:sz w:val="24"/>
          <w:szCs w:val="24"/>
          <w:lang w:val="es-ES"/>
        </w:rPr>
        <w:t>contenedorPila</w:t>
      </w:r>
      <w:proofErr w:type="spellEnd"/>
      <w:r w:rsidRPr="00CD00CA">
        <w:rPr>
          <w:iCs/>
          <w:color w:val="0070C0"/>
          <w:sz w:val="24"/>
          <w:szCs w:val="24"/>
          <w:lang w:val="es-ES"/>
        </w:rPr>
        <w:t xml:space="preserve"> $?gruaT1 $?contenidoGrua1 </w:t>
      </w:r>
    </w:p>
    <w:p w14:paraId="204C9E58"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r>
      <w:r w:rsidRPr="00CD00CA">
        <w:rPr>
          <w:iCs/>
          <w:color w:val="0070C0"/>
          <w:sz w:val="24"/>
          <w:szCs w:val="24"/>
          <w:lang w:val="es-ES"/>
        </w:rPr>
        <w:tab/>
        <w:t>plataforma T2 $?pilasT2 gruaT2 $?contenidoGrua2)</w:t>
      </w:r>
    </w:p>
    <w:p w14:paraId="366363E5"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 xml:space="preserve"> </w:t>
      </w:r>
      <w:r w:rsidRPr="00CD00CA">
        <w:rPr>
          <w:iCs/>
          <w:color w:val="0070C0"/>
          <w:sz w:val="24"/>
          <w:szCs w:val="24"/>
          <w:lang w:val="es-ES"/>
        </w:rPr>
        <w:tab/>
        <w:t>(test (</w:t>
      </w:r>
      <w:proofErr w:type="spellStart"/>
      <w:r w:rsidRPr="00CD00CA">
        <w:rPr>
          <w:iCs/>
          <w:color w:val="0070C0"/>
          <w:sz w:val="24"/>
          <w:szCs w:val="24"/>
          <w:lang w:val="es-ES"/>
        </w:rPr>
        <w:t>eq</w:t>
      </w:r>
      <w:proofErr w:type="spellEnd"/>
      <w:r w:rsidRPr="00CD00CA">
        <w:rPr>
          <w:iCs/>
          <w:color w:val="0070C0"/>
          <w:sz w:val="24"/>
          <w:szCs w:val="24"/>
          <w:lang w:val="es-ES"/>
        </w:rPr>
        <w:t xml:space="preserve"> (?</w:t>
      </w:r>
      <w:proofErr w:type="spellStart"/>
      <w:r w:rsidRPr="00CD00CA">
        <w:rPr>
          <w:iCs/>
          <w:color w:val="0070C0"/>
          <w:sz w:val="24"/>
          <w:szCs w:val="24"/>
          <w:lang w:val="es-ES"/>
        </w:rPr>
        <w:t>dejoContenedor</w:t>
      </w:r>
      <w:proofErr w:type="spellEnd"/>
      <w:r w:rsidRPr="00CD00CA">
        <w:rPr>
          <w:iCs/>
          <w:color w:val="0070C0"/>
          <w:sz w:val="24"/>
          <w:szCs w:val="24"/>
          <w:lang w:val="es-ES"/>
        </w:rPr>
        <w:t xml:space="preserve"> A)) </w:t>
      </w:r>
      <w:proofErr w:type="spellStart"/>
      <w:r w:rsidRPr="00CD00CA">
        <w:rPr>
          <w:iCs/>
          <w:color w:val="0070C0"/>
          <w:sz w:val="24"/>
          <w:szCs w:val="24"/>
          <w:lang w:val="es-ES"/>
        </w:rPr>
        <w:t>or</w:t>
      </w:r>
      <w:proofErr w:type="spellEnd"/>
      <w:r w:rsidRPr="00CD00CA">
        <w:rPr>
          <w:iCs/>
          <w:color w:val="0070C0"/>
          <w:sz w:val="24"/>
          <w:szCs w:val="24"/>
          <w:lang w:val="es-ES"/>
        </w:rPr>
        <w:t xml:space="preserve"> (?</w:t>
      </w:r>
      <w:proofErr w:type="spellStart"/>
      <w:r w:rsidRPr="00CD00CA">
        <w:rPr>
          <w:iCs/>
          <w:color w:val="0070C0"/>
          <w:sz w:val="24"/>
          <w:szCs w:val="24"/>
          <w:lang w:val="es-ES"/>
        </w:rPr>
        <w:t>dejoContenedor</w:t>
      </w:r>
      <w:proofErr w:type="spellEnd"/>
      <w:r w:rsidRPr="00CD00CA">
        <w:rPr>
          <w:iCs/>
          <w:color w:val="0070C0"/>
          <w:sz w:val="24"/>
          <w:szCs w:val="24"/>
          <w:lang w:val="es-ES"/>
        </w:rPr>
        <w:t xml:space="preserve"> B)))</w:t>
      </w:r>
    </w:p>
    <w:p w14:paraId="1DFC1E70"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test (</w:t>
      </w:r>
      <w:proofErr w:type="spellStart"/>
      <w:r w:rsidRPr="00CD00CA">
        <w:rPr>
          <w:iCs/>
          <w:color w:val="0070C0"/>
          <w:sz w:val="24"/>
          <w:szCs w:val="24"/>
          <w:lang w:val="es-ES"/>
        </w:rPr>
        <w:t>neq</w:t>
      </w:r>
      <w:proofErr w:type="spellEnd"/>
      <w:r w:rsidRPr="00CD00CA">
        <w:rPr>
          <w:iCs/>
          <w:color w:val="0070C0"/>
          <w:sz w:val="24"/>
          <w:szCs w:val="24"/>
          <w:lang w:val="es-ES"/>
        </w:rPr>
        <w:t xml:space="preserve"> (?</w:t>
      </w:r>
      <w:proofErr w:type="spellStart"/>
      <w:r w:rsidRPr="00CD00CA">
        <w:rPr>
          <w:iCs/>
          <w:color w:val="0070C0"/>
          <w:sz w:val="24"/>
          <w:szCs w:val="24"/>
          <w:lang w:val="es-ES"/>
        </w:rPr>
        <w:t>dejoContenedor</w:t>
      </w:r>
      <w:proofErr w:type="spellEnd"/>
      <w:r w:rsidRPr="00CD00CA">
        <w:rPr>
          <w:iCs/>
          <w:color w:val="0070C0"/>
          <w:sz w:val="24"/>
          <w:szCs w:val="24"/>
          <w:lang w:val="es-ES"/>
        </w:rPr>
        <w:t xml:space="preserve"> ?</w:t>
      </w:r>
      <w:proofErr w:type="spellStart"/>
      <w:r w:rsidRPr="00CD00CA">
        <w:rPr>
          <w:iCs/>
          <w:color w:val="0070C0"/>
          <w:sz w:val="24"/>
          <w:szCs w:val="24"/>
          <w:lang w:val="es-ES"/>
        </w:rPr>
        <w:t>contenedorPila</w:t>
      </w:r>
      <w:proofErr w:type="spellEnd"/>
      <w:r w:rsidRPr="00CD00CA">
        <w:rPr>
          <w:iCs/>
          <w:color w:val="0070C0"/>
          <w:sz w:val="24"/>
          <w:szCs w:val="24"/>
          <w:lang w:val="es-ES"/>
        </w:rPr>
        <w:t>))</w:t>
      </w:r>
    </w:p>
    <w:p w14:paraId="6C2864C9"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 xml:space="preserve">=&gt; </w:t>
      </w:r>
    </w:p>
    <w:p w14:paraId="64AF5267"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w:t>
      </w:r>
      <w:proofErr w:type="spellStart"/>
      <w:r w:rsidRPr="00CD00CA">
        <w:rPr>
          <w:iCs/>
          <w:color w:val="0070C0"/>
          <w:sz w:val="24"/>
          <w:szCs w:val="24"/>
          <w:lang w:val="es-ES"/>
        </w:rPr>
        <w:t>assert</w:t>
      </w:r>
      <w:proofErr w:type="spellEnd"/>
      <w:r w:rsidRPr="00CD00CA">
        <w:rPr>
          <w:iCs/>
          <w:color w:val="0070C0"/>
          <w:sz w:val="24"/>
          <w:szCs w:val="24"/>
          <w:lang w:val="es-ES"/>
        </w:rPr>
        <w:t xml:space="preserve"> (puerto $?contenedores1 ?</w:t>
      </w:r>
      <w:proofErr w:type="spellStart"/>
      <w:r w:rsidRPr="00CD00CA">
        <w:rPr>
          <w:iCs/>
          <w:color w:val="0070C0"/>
          <w:sz w:val="24"/>
          <w:szCs w:val="24"/>
          <w:lang w:val="es-ES"/>
        </w:rPr>
        <w:t>dejoContenedor</w:t>
      </w:r>
      <w:proofErr w:type="spellEnd"/>
      <w:r w:rsidRPr="00CD00CA">
        <w:rPr>
          <w:iCs/>
          <w:color w:val="0070C0"/>
          <w:sz w:val="24"/>
          <w:szCs w:val="24"/>
          <w:lang w:val="es-ES"/>
        </w:rPr>
        <w:t xml:space="preserve"> $?contenedores2</w:t>
      </w:r>
    </w:p>
    <w:p w14:paraId="34F91C19"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r>
      <w:r w:rsidRPr="00CD00CA">
        <w:rPr>
          <w:iCs/>
          <w:color w:val="0070C0"/>
          <w:sz w:val="24"/>
          <w:szCs w:val="24"/>
          <w:lang w:val="es-ES"/>
        </w:rPr>
        <w:tab/>
        <w:t>plataforma T1 $?pilasT1 ?</w:t>
      </w:r>
      <w:proofErr w:type="spellStart"/>
      <w:r w:rsidRPr="00CD00CA">
        <w:rPr>
          <w:iCs/>
          <w:color w:val="0070C0"/>
          <w:sz w:val="24"/>
          <w:szCs w:val="24"/>
          <w:lang w:val="es-ES"/>
        </w:rPr>
        <w:t>dejoContenedor</w:t>
      </w:r>
      <w:proofErr w:type="spellEnd"/>
      <w:r w:rsidRPr="00CD00CA">
        <w:rPr>
          <w:iCs/>
          <w:color w:val="0070C0"/>
          <w:sz w:val="24"/>
          <w:szCs w:val="24"/>
          <w:lang w:val="es-ES"/>
        </w:rPr>
        <w:t xml:space="preserve"> pila ?</w:t>
      </w:r>
      <w:proofErr w:type="spellStart"/>
      <w:r w:rsidRPr="00CD00CA">
        <w:rPr>
          <w:iCs/>
          <w:color w:val="0070C0"/>
          <w:sz w:val="24"/>
          <w:szCs w:val="24"/>
          <w:lang w:val="es-ES"/>
        </w:rPr>
        <w:t>contenedorPila</w:t>
      </w:r>
      <w:proofErr w:type="spellEnd"/>
      <w:r w:rsidRPr="00CD00CA">
        <w:rPr>
          <w:iCs/>
          <w:color w:val="0070C0"/>
          <w:sz w:val="24"/>
          <w:szCs w:val="24"/>
          <w:lang w:val="es-ES"/>
        </w:rPr>
        <w:t xml:space="preserve"> $?gruaT1 $?contenidoGrua1 </w:t>
      </w:r>
    </w:p>
    <w:p w14:paraId="53B7CD63"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r>
      <w:r w:rsidRPr="00CD00CA">
        <w:rPr>
          <w:iCs/>
          <w:color w:val="0070C0"/>
          <w:sz w:val="24"/>
          <w:szCs w:val="24"/>
          <w:lang w:val="es-ES"/>
        </w:rPr>
        <w:tab/>
        <w:t>plataforma T2 $?pilasT2 gruaT2 $?contenidoGrua2)</w:t>
      </w:r>
    </w:p>
    <w:p w14:paraId="4D4F34CB" w14:textId="77777777" w:rsidR="00CD00CA" w:rsidRPr="00CD00CA" w:rsidRDefault="00CD00CA" w:rsidP="00CD00CA">
      <w:pPr>
        <w:spacing w:line="259" w:lineRule="auto"/>
        <w:rPr>
          <w:iCs/>
          <w:color w:val="0070C0"/>
          <w:sz w:val="24"/>
          <w:szCs w:val="24"/>
          <w:lang w:val="es-ES"/>
        </w:rPr>
      </w:pPr>
      <w:r w:rsidRPr="00CD00CA">
        <w:rPr>
          <w:iCs/>
          <w:color w:val="0070C0"/>
          <w:sz w:val="24"/>
          <w:szCs w:val="24"/>
          <w:lang w:val="es-ES"/>
        </w:rPr>
        <w:tab/>
        <w:t>(</w:t>
      </w:r>
      <w:proofErr w:type="spellStart"/>
      <w:r w:rsidRPr="00CD00CA">
        <w:rPr>
          <w:iCs/>
          <w:color w:val="0070C0"/>
          <w:sz w:val="24"/>
          <w:szCs w:val="24"/>
          <w:lang w:val="es-ES"/>
        </w:rPr>
        <w:t>bind</w:t>
      </w:r>
      <w:proofErr w:type="spellEnd"/>
      <w:r w:rsidRPr="00CD00CA">
        <w:rPr>
          <w:iCs/>
          <w:color w:val="0070C0"/>
          <w:sz w:val="24"/>
          <w:szCs w:val="24"/>
          <w:lang w:val="es-ES"/>
        </w:rPr>
        <w:t xml:space="preserve"> ?*</w:t>
      </w:r>
      <w:proofErr w:type="spellStart"/>
      <w:r w:rsidRPr="00CD00CA">
        <w:rPr>
          <w:iCs/>
          <w:color w:val="0070C0"/>
          <w:sz w:val="24"/>
          <w:szCs w:val="24"/>
          <w:lang w:val="es-ES"/>
        </w:rPr>
        <w:t>created</w:t>
      </w:r>
      <w:proofErr w:type="spellEnd"/>
      <w:r w:rsidRPr="00CD00CA">
        <w:rPr>
          <w:iCs/>
          <w:color w:val="0070C0"/>
          <w:sz w:val="24"/>
          <w:szCs w:val="24"/>
          <w:lang w:val="es-ES"/>
        </w:rPr>
        <w:t>-piles* (+ ?*</w:t>
      </w:r>
      <w:proofErr w:type="spellStart"/>
      <w:r w:rsidRPr="00CD00CA">
        <w:rPr>
          <w:iCs/>
          <w:color w:val="0070C0"/>
          <w:sz w:val="24"/>
          <w:szCs w:val="24"/>
          <w:lang w:val="es-ES"/>
        </w:rPr>
        <w:t>created</w:t>
      </w:r>
      <w:proofErr w:type="spellEnd"/>
      <w:r w:rsidRPr="00CD00CA">
        <w:rPr>
          <w:iCs/>
          <w:color w:val="0070C0"/>
          <w:sz w:val="24"/>
          <w:szCs w:val="24"/>
          <w:lang w:val="es-ES"/>
        </w:rPr>
        <w:t>-piles* 1))</w:t>
      </w:r>
    </w:p>
    <w:p w14:paraId="6780F0EB" w14:textId="72A923D0" w:rsidR="00CD00CA" w:rsidRPr="00CD00CA" w:rsidRDefault="00CD00CA" w:rsidP="00CD00CA">
      <w:pPr>
        <w:spacing w:line="259" w:lineRule="auto"/>
        <w:rPr>
          <w:iCs/>
          <w:color w:val="0070C0"/>
          <w:sz w:val="24"/>
          <w:szCs w:val="24"/>
          <w:lang w:val="es-ES"/>
        </w:rPr>
      </w:pPr>
      <w:r w:rsidRPr="00CD00CA">
        <w:rPr>
          <w:iCs/>
          <w:color w:val="0070C0"/>
          <w:sz w:val="24"/>
          <w:szCs w:val="24"/>
          <w:lang w:val="es-ES"/>
        </w:rPr>
        <w:t>)</w:t>
      </w:r>
    </w:p>
    <w:p w14:paraId="4F74D4CF" w14:textId="77777777" w:rsidR="00AD63BE" w:rsidRPr="00AD63BE" w:rsidRDefault="00AD63BE" w:rsidP="00AD63BE">
      <w:pPr>
        <w:pStyle w:val="Prrafodelista"/>
        <w:spacing w:line="259" w:lineRule="auto"/>
        <w:jc w:val="left"/>
        <w:rPr>
          <w:color w:val="C00000"/>
          <w:sz w:val="24"/>
          <w:szCs w:val="24"/>
          <w:lang w:val="es-ES"/>
        </w:rPr>
      </w:pPr>
    </w:p>
    <w:p w14:paraId="5014F9AA" w14:textId="1BB8736C" w:rsidR="00AD63BE" w:rsidRDefault="00AD63BE" w:rsidP="00AD63BE">
      <w:pPr>
        <w:pStyle w:val="Prrafodelista"/>
        <w:numPr>
          <w:ilvl w:val="0"/>
          <w:numId w:val="41"/>
        </w:numPr>
        <w:rPr>
          <w:sz w:val="24"/>
          <w:szCs w:val="24"/>
          <w:lang w:val="es-ES"/>
        </w:rPr>
      </w:pPr>
      <w:r w:rsidRPr="00AD63BE">
        <w:rPr>
          <w:sz w:val="24"/>
          <w:szCs w:val="24"/>
          <w:lang w:val="es-ES"/>
        </w:rPr>
        <w:t>(0,7 punto</w:t>
      </w:r>
      <w:r w:rsidR="00A36CD4">
        <w:rPr>
          <w:sz w:val="24"/>
          <w:szCs w:val="24"/>
          <w:lang w:val="es-ES"/>
        </w:rPr>
        <w:t>s</w:t>
      </w:r>
      <w:r w:rsidRPr="00AD63BE">
        <w:rPr>
          <w:sz w:val="24"/>
          <w:szCs w:val="24"/>
          <w:lang w:val="es-ES"/>
        </w:rPr>
        <w:t xml:space="preserve">) Escribir la </w:t>
      </w:r>
      <w:r w:rsidRPr="00AD63BE">
        <w:rPr>
          <w:b/>
          <w:sz w:val="24"/>
          <w:szCs w:val="24"/>
          <w:lang w:val="es-ES"/>
        </w:rPr>
        <w:t xml:space="preserve">regla </w:t>
      </w:r>
      <w:proofErr w:type="spellStart"/>
      <w:r w:rsidRPr="00AD63BE">
        <w:rPr>
          <w:b/>
          <w:sz w:val="24"/>
          <w:szCs w:val="24"/>
          <w:lang w:val="es-ES"/>
        </w:rPr>
        <w:t>coge_contenedor</w:t>
      </w:r>
      <w:proofErr w:type="spellEnd"/>
      <w:r w:rsidRPr="00AD63BE">
        <w:rPr>
          <w:b/>
          <w:sz w:val="24"/>
          <w:szCs w:val="24"/>
          <w:lang w:val="es-ES"/>
        </w:rPr>
        <w:t xml:space="preserve"> </w:t>
      </w:r>
      <w:r w:rsidRPr="00965261">
        <w:rPr>
          <w:bCs/>
          <w:sz w:val="24"/>
          <w:szCs w:val="24"/>
          <w:lang w:val="es-ES"/>
        </w:rPr>
        <w:t>(una única regla).</w:t>
      </w:r>
      <w:r w:rsidRPr="00AD63BE">
        <w:rPr>
          <w:sz w:val="24"/>
          <w:szCs w:val="24"/>
          <w:lang w:val="es-ES"/>
        </w:rPr>
        <w:t xml:space="preserve"> La regla utilizará la grúa (vacía) de una plataforma (T1 o T2) y cogerá un contenedor de la base central que pertenezca a su tipo, con la condición de que ya exista una pila de su clase en su plataforma y no esté ya completa (no tenga 3 contenedores).</w:t>
      </w:r>
    </w:p>
    <w:p w14:paraId="7B7E41B3" w14:textId="77777777" w:rsidR="00CD00CA" w:rsidRPr="00CD00CA" w:rsidRDefault="00CD00CA" w:rsidP="00CD00CA">
      <w:pPr>
        <w:pStyle w:val="Prrafodelista"/>
        <w:rPr>
          <w:sz w:val="24"/>
          <w:szCs w:val="24"/>
          <w:lang w:val="es-ES"/>
        </w:rPr>
      </w:pPr>
    </w:p>
    <w:p w14:paraId="7D4DDF4E" w14:textId="77777777" w:rsidR="00CD00CA" w:rsidRPr="00CD00CA" w:rsidRDefault="00CD00CA" w:rsidP="00CD00CA">
      <w:pPr>
        <w:rPr>
          <w:color w:val="0070C0"/>
          <w:sz w:val="24"/>
          <w:szCs w:val="24"/>
          <w:lang w:val="es-ES"/>
        </w:rPr>
      </w:pPr>
      <w:r w:rsidRPr="00CD00CA">
        <w:rPr>
          <w:color w:val="0070C0"/>
          <w:sz w:val="24"/>
          <w:szCs w:val="24"/>
          <w:lang w:val="es-ES"/>
        </w:rPr>
        <w:t>(</w:t>
      </w:r>
      <w:proofErr w:type="spellStart"/>
      <w:r w:rsidRPr="00CD00CA">
        <w:rPr>
          <w:color w:val="0070C0"/>
          <w:sz w:val="24"/>
          <w:szCs w:val="24"/>
          <w:lang w:val="es-ES"/>
        </w:rPr>
        <w:t>defrule</w:t>
      </w:r>
      <w:proofErr w:type="spellEnd"/>
      <w:r w:rsidRPr="00CD00CA">
        <w:rPr>
          <w:color w:val="0070C0"/>
          <w:sz w:val="24"/>
          <w:szCs w:val="24"/>
          <w:lang w:val="es-ES"/>
        </w:rPr>
        <w:t xml:space="preserve"> </w:t>
      </w:r>
      <w:proofErr w:type="spellStart"/>
      <w:r w:rsidRPr="00CD00CA">
        <w:rPr>
          <w:color w:val="0070C0"/>
          <w:sz w:val="24"/>
          <w:szCs w:val="24"/>
          <w:lang w:val="es-ES"/>
        </w:rPr>
        <w:t>coge_contenedor</w:t>
      </w:r>
      <w:proofErr w:type="spellEnd"/>
    </w:p>
    <w:p w14:paraId="2F7CBB8F" w14:textId="77777777" w:rsidR="00CD00CA" w:rsidRPr="00CD00CA" w:rsidRDefault="00CD00CA" w:rsidP="00CD00CA">
      <w:pPr>
        <w:rPr>
          <w:color w:val="0070C0"/>
          <w:sz w:val="24"/>
          <w:szCs w:val="24"/>
          <w:lang w:val="es-ES"/>
        </w:rPr>
      </w:pPr>
      <w:r w:rsidRPr="00CD00CA">
        <w:rPr>
          <w:color w:val="0070C0"/>
          <w:sz w:val="24"/>
          <w:szCs w:val="24"/>
          <w:lang w:val="es-ES"/>
        </w:rPr>
        <w:tab/>
        <w:t>?f1 -&gt; (puerto $?contenedores1 ?</w:t>
      </w:r>
      <w:proofErr w:type="spellStart"/>
      <w:r w:rsidRPr="00CD00CA">
        <w:rPr>
          <w:color w:val="0070C0"/>
          <w:sz w:val="24"/>
          <w:szCs w:val="24"/>
          <w:lang w:val="es-ES"/>
        </w:rPr>
        <w:t>dejoContenedor</w:t>
      </w:r>
      <w:proofErr w:type="spellEnd"/>
      <w:r w:rsidRPr="00CD00CA">
        <w:rPr>
          <w:color w:val="0070C0"/>
          <w:sz w:val="24"/>
          <w:szCs w:val="24"/>
          <w:lang w:val="es-ES"/>
        </w:rPr>
        <w:t xml:space="preserve"> $?contenedores2</w:t>
      </w:r>
    </w:p>
    <w:p w14:paraId="5F34191D" w14:textId="77777777" w:rsidR="00CD00CA" w:rsidRPr="00CD00CA" w:rsidRDefault="00CD00CA" w:rsidP="00CD00CA">
      <w:pPr>
        <w:rPr>
          <w:color w:val="0070C0"/>
          <w:sz w:val="24"/>
          <w:szCs w:val="24"/>
          <w:lang w:val="es-ES"/>
        </w:rPr>
      </w:pPr>
      <w:r w:rsidRPr="00CD00CA">
        <w:rPr>
          <w:color w:val="0070C0"/>
          <w:sz w:val="24"/>
          <w:szCs w:val="24"/>
          <w:lang w:val="es-ES"/>
        </w:rPr>
        <w:tab/>
      </w:r>
      <w:r w:rsidRPr="00CD00CA">
        <w:rPr>
          <w:color w:val="0070C0"/>
          <w:sz w:val="24"/>
          <w:szCs w:val="24"/>
          <w:lang w:val="es-ES"/>
        </w:rPr>
        <w:tab/>
        <w:t>$?rest1 pila ?</w:t>
      </w:r>
      <w:proofErr w:type="spellStart"/>
      <w:r w:rsidRPr="00CD00CA">
        <w:rPr>
          <w:color w:val="0070C0"/>
          <w:sz w:val="24"/>
          <w:szCs w:val="24"/>
          <w:lang w:val="es-ES"/>
        </w:rPr>
        <w:t>dejoContenedor</w:t>
      </w:r>
      <w:proofErr w:type="spellEnd"/>
      <w:r w:rsidRPr="00CD00CA">
        <w:rPr>
          <w:color w:val="0070C0"/>
          <w:sz w:val="24"/>
          <w:szCs w:val="24"/>
          <w:lang w:val="es-ES"/>
        </w:rPr>
        <w:t xml:space="preserve"> ?</w:t>
      </w:r>
      <w:proofErr w:type="spellStart"/>
      <w:r w:rsidRPr="00CD00CA">
        <w:rPr>
          <w:color w:val="0070C0"/>
          <w:sz w:val="24"/>
          <w:szCs w:val="24"/>
          <w:lang w:val="es-ES"/>
        </w:rPr>
        <w:t>containersNum</w:t>
      </w:r>
      <w:proofErr w:type="spellEnd"/>
      <w:r w:rsidRPr="00CD00CA">
        <w:rPr>
          <w:color w:val="0070C0"/>
          <w:sz w:val="24"/>
          <w:szCs w:val="24"/>
          <w:lang w:val="es-ES"/>
        </w:rPr>
        <w:t xml:space="preserve"> $?rest2)</w:t>
      </w:r>
    </w:p>
    <w:p w14:paraId="6CB46844" w14:textId="77777777" w:rsidR="00CD00CA" w:rsidRPr="00CD00CA" w:rsidRDefault="00CD00CA" w:rsidP="00CD00CA">
      <w:pPr>
        <w:rPr>
          <w:color w:val="0070C0"/>
          <w:sz w:val="24"/>
          <w:szCs w:val="24"/>
          <w:lang w:val="es-ES"/>
        </w:rPr>
      </w:pPr>
      <w:r w:rsidRPr="00CD00CA">
        <w:rPr>
          <w:color w:val="0070C0"/>
          <w:sz w:val="24"/>
          <w:szCs w:val="24"/>
          <w:lang w:val="es-ES"/>
        </w:rPr>
        <w:tab/>
        <w:t>(test (&lt; ?</w:t>
      </w:r>
      <w:proofErr w:type="spellStart"/>
      <w:r w:rsidRPr="00CD00CA">
        <w:rPr>
          <w:color w:val="0070C0"/>
          <w:sz w:val="24"/>
          <w:szCs w:val="24"/>
          <w:lang w:val="es-ES"/>
        </w:rPr>
        <w:t>containersNum</w:t>
      </w:r>
      <w:proofErr w:type="spellEnd"/>
      <w:r w:rsidRPr="00CD00CA">
        <w:rPr>
          <w:color w:val="0070C0"/>
          <w:sz w:val="24"/>
          <w:szCs w:val="24"/>
          <w:lang w:val="es-ES"/>
        </w:rPr>
        <w:t xml:space="preserve"> 3))</w:t>
      </w:r>
    </w:p>
    <w:p w14:paraId="6010E6C5" w14:textId="77777777" w:rsidR="00CD00CA" w:rsidRPr="00CD00CA" w:rsidRDefault="00CD00CA" w:rsidP="00CD00CA">
      <w:pPr>
        <w:rPr>
          <w:color w:val="0070C0"/>
          <w:sz w:val="24"/>
          <w:szCs w:val="24"/>
          <w:lang w:val="es-ES"/>
        </w:rPr>
      </w:pPr>
      <w:r w:rsidRPr="00CD00CA">
        <w:rPr>
          <w:color w:val="0070C0"/>
          <w:sz w:val="24"/>
          <w:szCs w:val="24"/>
          <w:lang w:val="es-ES"/>
        </w:rPr>
        <w:t xml:space="preserve">=&gt; </w:t>
      </w:r>
    </w:p>
    <w:p w14:paraId="03720D54" w14:textId="77777777" w:rsidR="00CD00CA" w:rsidRPr="00CD00CA" w:rsidRDefault="00CD00CA" w:rsidP="00CD00CA">
      <w:pPr>
        <w:rPr>
          <w:color w:val="0070C0"/>
          <w:sz w:val="24"/>
          <w:szCs w:val="24"/>
          <w:lang w:val="es-ES"/>
        </w:rPr>
      </w:pPr>
      <w:r w:rsidRPr="00CD00CA">
        <w:rPr>
          <w:color w:val="0070C0"/>
          <w:sz w:val="24"/>
          <w:szCs w:val="24"/>
          <w:lang w:val="es-ES"/>
        </w:rPr>
        <w:tab/>
        <w:t>(</w:t>
      </w:r>
      <w:proofErr w:type="spellStart"/>
      <w:r w:rsidRPr="00CD00CA">
        <w:rPr>
          <w:color w:val="0070C0"/>
          <w:sz w:val="24"/>
          <w:szCs w:val="24"/>
          <w:lang w:val="es-ES"/>
        </w:rPr>
        <w:t>assert</w:t>
      </w:r>
      <w:proofErr w:type="spellEnd"/>
      <w:r w:rsidRPr="00CD00CA">
        <w:rPr>
          <w:color w:val="0070C0"/>
          <w:sz w:val="24"/>
          <w:szCs w:val="24"/>
          <w:lang w:val="es-ES"/>
        </w:rPr>
        <w:t xml:space="preserve"> ...)</w:t>
      </w:r>
    </w:p>
    <w:p w14:paraId="4FBAE13F" w14:textId="4976095C" w:rsidR="00AD63BE" w:rsidRPr="00AD63BE" w:rsidRDefault="00CD00CA" w:rsidP="00CD00CA">
      <w:pPr>
        <w:rPr>
          <w:sz w:val="24"/>
          <w:szCs w:val="24"/>
          <w:lang w:val="es-ES"/>
        </w:rPr>
      </w:pPr>
      <w:r w:rsidRPr="00CD00CA">
        <w:rPr>
          <w:color w:val="0070C0"/>
          <w:sz w:val="24"/>
          <w:szCs w:val="24"/>
          <w:lang w:val="es-ES"/>
        </w:rPr>
        <w:t>)</w:t>
      </w:r>
    </w:p>
    <w:p w14:paraId="713AC3CA" w14:textId="01149C89" w:rsidR="00513E99" w:rsidRPr="00513E99" w:rsidRDefault="00AD63BE" w:rsidP="00513E99">
      <w:pPr>
        <w:pStyle w:val="Prrafodelista"/>
        <w:numPr>
          <w:ilvl w:val="0"/>
          <w:numId w:val="41"/>
        </w:numPr>
        <w:spacing w:after="160" w:line="259" w:lineRule="auto"/>
        <w:rPr>
          <w:sz w:val="24"/>
          <w:szCs w:val="24"/>
          <w:lang w:val="es-ES"/>
        </w:rPr>
      </w:pPr>
      <w:r w:rsidRPr="00AD63BE">
        <w:rPr>
          <w:sz w:val="24"/>
          <w:szCs w:val="24"/>
          <w:lang w:val="es-ES"/>
        </w:rPr>
        <w:t>(0,5 punto</w:t>
      </w:r>
      <w:r w:rsidR="00A36CD4">
        <w:rPr>
          <w:sz w:val="24"/>
          <w:szCs w:val="24"/>
          <w:lang w:val="es-ES"/>
        </w:rPr>
        <w:t>s</w:t>
      </w:r>
      <w:r w:rsidRPr="00AD63BE">
        <w:rPr>
          <w:sz w:val="24"/>
          <w:szCs w:val="24"/>
          <w:lang w:val="es-ES"/>
        </w:rPr>
        <w:t xml:space="preserve">) Escribir la </w:t>
      </w:r>
      <w:r w:rsidRPr="00AD63BE">
        <w:rPr>
          <w:b/>
          <w:sz w:val="24"/>
          <w:szCs w:val="24"/>
          <w:lang w:val="es-ES"/>
        </w:rPr>
        <w:t>regla parada</w:t>
      </w:r>
      <w:r w:rsidRPr="00AD63BE">
        <w:rPr>
          <w:sz w:val="24"/>
          <w:szCs w:val="24"/>
          <w:lang w:val="es-ES"/>
        </w:rPr>
        <w:t>. Esta regla se disparará cuando el sistema haya dejado todos los contenedores en sus respectivas plataformas e imprimirá por pantalla el número total de pilas creadas.</w:t>
      </w:r>
    </w:p>
    <w:p w14:paraId="7675FEFC" w14:textId="77777777" w:rsidR="00513E99" w:rsidRPr="00513E99" w:rsidRDefault="00513E99" w:rsidP="00513E99">
      <w:pPr>
        <w:spacing w:after="160" w:line="259" w:lineRule="auto"/>
        <w:rPr>
          <w:color w:val="0070C0"/>
          <w:sz w:val="24"/>
          <w:szCs w:val="24"/>
          <w:lang w:val="es-ES"/>
        </w:rPr>
      </w:pPr>
      <w:r w:rsidRPr="00513E99">
        <w:rPr>
          <w:color w:val="0070C0"/>
          <w:sz w:val="24"/>
          <w:szCs w:val="24"/>
          <w:lang w:val="es-ES"/>
        </w:rPr>
        <w:t>(</w:t>
      </w:r>
      <w:proofErr w:type="spellStart"/>
      <w:r w:rsidRPr="00513E99">
        <w:rPr>
          <w:color w:val="0070C0"/>
          <w:sz w:val="24"/>
          <w:szCs w:val="24"/>
          <w:lang w:val="es-ES"/>
        </w:rPr>
        <w:t>defrule</w:t>
      </w:r>
      <w:proofErr w:type="spellEnd"/>
      <w:r w:rsidRPr="00513E99">
        <w:rPr>
          <w:color w:val="0070C0"/>
          <w:sz w:val="24"/>
          <w:szCs w:val="24"/>
          <w:lang w:val="es-ES"/>
        </w:rPr>
        <w:t xml:space="preserve"> stop</w:t>
      </w:r>
    </w:p>
    <w:p w14:paraId="286321C4" w14:textId="77777777" w:rsidR="00BB229A" w:rsidRPr="00BB229A" w:rsidRDefault="00513E99" w:rsidP="00BB229A">
      <w:pPr>
        <w:spacing w:after="160" w:line="259" w:lineRule="auto"/>
        <w:rPr>
          <w:color w:val="0070C0"/>
          <w:sz w:val="24"/>
          <w:szCs w:val="24"/>
          <w:lang w:val="es-ES"/>
        </w:rPr>
      </w:pPr>
      <w:r w:rsidRPr="00513E99">
        <w:rPr>
          <w:color w:val="0070C0"/>
          <w:sz w:val="24"/>
          <w:szCs w:val="24"/>
          <w:lang w:val="es-ES"/>
        </w:rPr>
        <w:lastRenderedPageBreak/>
        <w:tab/>
      </w:r>
      <w:r w:rsidR="00BB229A" w:rsidRPr="00BB229A">
        <w:rPr>
          <w:color w:val="0070C0"/>
          <w:sz w:val="24"/>
          <w:szCs w:val="24"/>
          <w:lang w:val="es-ES"/>
        </w:rPr>
        <w:t>(</w:t>
      </w:r>
      <w:proofErr w:type="spellStart"/>
      <w:r w:rsidR="00BB229A" w:rsidRPr="00BB229A">
        <w:rPr>
          <w:color w:val="0070C0"/>
          <w:sz w:val="24"/>
          <w:szCs w:val="24"/>
          <w:lang w:val="es-ES"/>
        </w:rPr>
        <w:t>defrule</w:t>
      </w:r>
      <w:proofErr w:type="spellEnd"/>
      <w:r w:rsidR="00BB229A" w:rsidRPr="00BB229A">
        <w:rPr>
          <w:color w:val="0070C0"/>
          <w:sz w:val="24"/>
          <w:szCs w:val="24"/>
          <w:lang w:val="es-ES"/>
        </w:rPr>
        <w:t xml:space="preserve"> stop</w:t>
      </w:r>
    </w:p>
    <w:p w14:paraId="7E1327E1" w14:textId="77777777" w:rsidR="00BB229A" w:rsidRPr="00BB229A" w:rsidRDefault="00BB229A" w:rsidP="00BB229A">
      <w:pPr>
        <w:spacing w:after="160" w:line="259" w:lineRule="auto"/>
        <w:rPr>
          <w:color w:val="0070C0"/>
          <w:sz w:val="24"/>
          <w:szCs w:val="24"/>
          <w:lang w:val="es-ES"/>
        </w:rPr>
      </w:pPr>
      <w:r w:rsidRPr="00BB229A">
        <w:rPr>
          <w:color w:val="0070C0"/>
          <w:sz w:val="24"/>
          <w:szCs w:val="24"/>
          <w:lang w:val="es-ES"/>
        </w:rPr>
        <w:tab/>
        <w:t>(declare(</w:t>
      </w:r>
      <w:proofErr w:type="spellStart"/>
      <w:r w:rsidRPr="00BB229A">
        <w:rPr>
          <w:color w:val="0070C0"/>
          <w:sz w:val="24"/>
          <w:szCs w:val="24"/>
          <w:lang w:val="es-ES"/>
        </w:rPr>
        <w:t>salience</w:t>
      </w:r>
      <w:proofErr w:type="spellEnd"/>
      <w:r w:rsidRPr="00BB229A">
        <w:rPr>
          <w:color w:val="0070C0"/>
          <w:sz w:val="24"/>
          <w:szCs w:val="24"/>
          <w:lang w:val="es-ES"/>
        </w:rPr>
        <w:t xml:space="preserve"> 10))</w:t>
      </w:r>
    </w:p>
    <w:p w14:paraId="3FEDCE1C" w14:textId="77777777" w:rsidR="00BB229A" w:rsidRPr="00BB229A" w:rsidRDefault="00BB229A" w:rsidP="00BB229A">
      <w:pPr>
        <w:spacing w:after="160" w:line="259" w:lineRule="auto"/>
        <w:rPr>
          <w:color w:val="0070C0"/>
          <w:sz w:val="24"/>
          <w:szCs w:val="24"/>
          <w:lang w:val="es-ES"/>
        </w:rPr>
      </w:pPr>
      <w:r w:rsidRPr="00BB229A">
        <w:rPr>
          <w:color w:val="0070C0"/>
          <w:sz w:val="24"/>
          <w:szCs w:val="24"/>
          <w:lang w:val="es-ES"/>
        </w:rPr>
        <w:tab/>
        <w:t xml:space="preserve">(puerto plataforma T1 pila A 2 pila D 2 </w:t>
      </w:r>
      <w:proofErr w:type="spellStart"/>
      <w:r w:rsidRPr="00BB229A">
        <w:rPr>
          <w:color w:val="0070C0"/>
          <w:sz w:val="24"/>
          <w:szCs w:val="24"/>
          <w:lang w:val="es-ES"/>
        </w:rPr>
        <w:t>grua</w:t>
      </w:r>
      <w:proofErr w:type="spellEnd"/>
      <w:r w:rsidRPr="00BB229A">
        <w:rPr>
          <w:color w:val="0070C0"/>
          <w:sz w:val="24"/>
          <w:szCs w:val="24"/>
          <w:lang w:val="es-ES"/>
        </w:rPr>
        <w:t xml:space="preserve"> T1 </w:t>
      </w:r>
      <w:proofErr w:type="spellStart"/>
      <w:r w:rsidRPr="00BB229A">
        <w:rPr>
          <w:color w:val="0070C0"/>
          <w:sz w:val="24"/>
          <w:szCs w:val="24"/>
          <w:lang w:val="es-ES"/>
        </w:rPr>
        <w:t>vacio</w:t>
      </w:r>
      <w:proofErr w:type="spellEnd"/>
      <w:r w:rsidRPr="00BB229A">
        <w:rPr>
          <w:color w:val="0070C0"/>
          <w:sz w:val="24"/>
          <w:szCs w:val="24"/>
          <w:lang w:val="es-ES"/>
        </w:rPr>
        <w:t xml:space="preserve"> plataforma T2 pila B 4 pila C 1 pila </w:t>
      </w:r>
      <w:proofErr w:type="spellStart"/>
      <w:r w:rsidRPr="00BB229A">
        <w:rPr>
          <w:color w:val="0070C0"/>
          <w:sz w:val="24"/>
          <w:szCs w:val="24"/>
          <w:lang w:val="es-ES"/>
        </w:rPr>
        <w:t>pila</w:t>
      </w:r>
      <w:proofErr w:type="spellEnd"/>
      <w:r w:rsidRPr="00BB229A">
        <w:rPr>
          <w:color w:val="0070C0"/>
          <w:sz w:val="24"/>
          <w:szCs w:val="24"/>
          <w:lang w:val="es-ES"/>
        </w:rPr>
        <w:t xml:space="preserve"> D 2 </w:t>
      </w:r>
      <w:proofErr w:type="spellStart"/>
      <w:r w:rsidRPr="00BB229A">
        <w:rPr>
          <w:color w:val="0070C0"/>
          <w:sz w:val="24"/>
          <w:szCs w:val="24"/>
          <w:lang w:val="es-ES"/>
        </w:rPr>
        <w:t>grua</w:t>
      </w:r>
      <w:proofErr w:type="spellEnd"/>
      <w:r w:rsidRPr="00BB229A">
        <w:rPr>
          <w:color w:val="0070C0"/>
          <w:sz w:val="24"/>
          <w:szCs w:val="24"/>
          <w:lang w:val="es-ES"/>
        </w:rPr>
        <w:t xml:space="preserve"> T2 </w:t>
      </w:r>
      <w:proofErr w:type="spellStart"/>
      <w:r w:rsidRPr="00BB229A">
        <w:rPr>
          <w:color w:val="0070C0"/>
          <w:sz w:val="24"/>
          <w:szCs w:val="24"/>
          <w:lang w:val="es-ES"/>
        </w:rPr>
        <w:t>vacio</w:t>
      </w:r>
      <w:proofErr w:type="spellEnd"/>
      <w:r w:rsidRPr="00BB229A">
        <w:rPr>
          <w:color w:val="0070C0"/>
          <w:sz w:val="24"/>
          <w:szCs w:val="24"/>
          <w:lang w:val="es-ES"/>
        </w:rPr>
        <w:t>)</w:t>
      </w:r>
    </w:p>
    <w:p w14:paraId="2108ED41" w14:textId="77777777" w:rsidR="00BB229A" w:rsidRPr="00BB229A" w:rsidRDefault="00BB229A" w:rsidP="00BB229A">
      <w:pPr>
        <w:spacing w:after="160" w:line="259" w:lineRule="auto"/>
        <w:rPr>
          <w:color w:val="0070C0"/>
          <w:sz w:val="24"/>
          <w:szCs w:val="24"/>
          <w:lang w:val="es-ES"/>
        </w:rPr>
      </w:pPr>
      <w:r w:rsidRPr="00BB229A">
        <w:rPr>
          <w:color w:val="0070C0"/>
          <w:sz w:val="24"/>
          <w:szCs w:val="24"/>
          <w:lang w:val="es-ES"/>
        </w:rPr>
        <w:t>=&gt;</w:t>
      </w:r>
    </w:p>
    <w:p w14:paraId="6E828B5C" w14:textId="77777777" w:rsidR="00BB229A" w:rsidRPr="00BB229A" w:rsidRDefault="00BB229A" w:rsidP="00BB229A">
      <w:pPr>
        <w:spacing w:after="160" w:line="259" w:lineRule="auto"/>
        <w:rPr>
          <w:color w:val="0070C0"/>
          <w:sz w:val="24"/>
          <w:szCs w:val="24"/>
          <w:lang w:val="es-ES"/>
        </w:rPr>
      </w:pPr>
      <w:r w:rsidRPr="00BB229A">
        <w:rPr>
          <w:color w:val="0070C0"/>
          <w:sz w:val="24"/>
          <w:szCs w:val="24"/>
          <w:lang w:val="es-ES"/>
        </w:rPr>
        <w:tab/>
        <w:t>(</w:t>
      </w:r>
      <w:proofErr w:type="spellStart"/>
      <w:r w:rsidRPr="00BB229A">
        <w:rPr>
          <w:color w:val="0070C0"/>
          <w:sz w:val="24"/>
          <w:szCs w:val="24"/>
          <w:lang w:val="es-ES"/>
        </w:rPr>
        <w:t>printout</w:t>
      </w:r>
      <w:proofErr w:type="spellEnd"/>
      <w:r w:rsidRPr="00BB229A">
        <w:rPr>
          <w:color w:val="0070C0"/>
          <w:sz w:val="24"/>
          <w:szCs w:val="24"/>
          <w:lang w:val="es-ES"/>
        </w:rPr>
        <w:t xml:space="preserve"> t "He creado " ?*</w:t>
      </w:r>
      <w:proofErr w:type="spellStart"/>
      <w:r w:rsidRPr="00BB229A">
        <w:rPr>
          <w:color w:val="0070C0"/>
          <w:sz w:val="24"/>
          <w:szCs w:val="24"/>
          <w:lang w:val="es-ES"/>
        </w:rPr>
        <w:t>created</w:t>
      </w:r>
      <w:proofErr w:type="spellEnd"/>
      <w:r w:rsidRPr="00BB229A">
        <w:rPr>
          <w:color w:val="0070C0"/>
          <w:sz w:val="24"/>
          <w:szCs w:val="24"/>
          <w:lang w:val="es-ES"/>
        </w:rPr>
        <w:t>-piles* pilas)</w:t>
      </w:r>
    </w:p>
    <w:p w14:paraId="212943D5" w14:textId="77777777" w:rsidR="00BB229A" w:rsidRPr="00BB229A" w:rsidRDefault="00BB229A" w:rsidP="00BB229A">
      <w:pPr>
        <w:spacing w:after="160" w:line="259" w:lineRule="auto"/>
        <w:rPr>
          <w:color w:val="0070C0"/>
          <w:sz w:val="24"/>
          <w:szCs w:val="24"/>
          <w:lang w:val="es-ES"/>
        </w:rPr>
      </w:pPr>
      <w:r w:rsidRPr="00BB229A">
        <w:rPr>
          <w:color w:val="0070C0"/>
          <w:sz w:val="24"/>
          <w:szCs w:val="24"/>
          <w:lang w:val="es-ES"/>
        </w:rPr>
        <w:tab/>
        <w:t>(</w:t>
      </w:r>
      <w:proofErr w:type="spellStart"/>
      <w:r w:rsidRPr="00BB229A">
        <w:rPr>
          <w:color w:val="0070C0"/>
          <w:sz w:val="24"/>
          <w:szCs w:val="24"/>
          <w:lang w:val="es-ES"/>
        </w:rPr>
        <w:t>halt</w:t>
      </w:r>
      <w:proofErr w:type="spellEnd"/>
      <w:r w:rsidRPr="00BB229A">
        <w:rPr>
          <w:color w:val="0070C0"/>
          <w:sz w:val="24"/>
          <w:szCs w:val="24"/>
          <w:lang w:val="es-ES"/>
        </w:rPr>
        <w:t>)</w:t>
      </w:r>
    </w:p>
    <w:p w14:paraId="33F4718A" w14:textId="471BFC26" w:rsidR="00513E99" w:rsidRPr="00513E99" w:rsidRDefault="00BB229A" w:rsidP="00BB229A">
      <w:pPr>
        <w:spacing w:after="160" w:line="259" w:lineRule="auto"/>
        <w:rPr>
          <w:color w:val="0070C0"/>
          <w:sz w:val="24"/>
          <w:szCs w:val="24"/>
          <w:lang w:val="es-ES"/>
        </w:rPr>
      </w:pPr>
      <w:r w:rsidRPr="00BB229A">
        <w:rPr>
          <w:color w:val="0070C0"/>
          <w:sz w:val="24"/>
          <w:szCs w:val="24"/>
          <w:lang w:val="es-ES"/>
        </w:rPr>
        <w:t>)</w:t>
      </w:r>
    </w:p>
    <w:sectPr w:rsidR="00513E99" w:rsidRPr="00513E99" w:rsidSect="002B10BD">
      <w:footerReference w:type="default" r:id="rId20"/>
      <w:pgSz w:w="11906" w:h="16838"/>
      <w:pgMar w:top="907" w:right="907" w:bottom="907" w:left="907"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A705B2" w14:textId="77777777" w:rsidR="003276E5" w:rsidRDefault="003276E5" w:rsidP="00126848">
      <w:r>
        <w:separator/>
      </w:r>
    </w:p>
  </w:endnote>
  <w:endnote w:type="continuationSeparator" w:id="0">
    <w:p w14:paraId="7E67D639" w14:textId="77777777" w:rsidR="003276E5" w:rsidRDefault="003276E5" w:rsidP="001268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AppleGothic">
    <w:charset w:val="81"/>
    <w:family w:val="auto"/>
    <w:pitch w:val="variable"/>
    <w:sig w:usb0="00000001" w:usb1="09060000" w:usb2="00000010" w:usb3="00000000" w:csb0="002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562552"/>
      <w:docPartObj>
        <w:docPartGallery w:val="Page Numbers (Bottom of Page)"/>
        <w:docPartUnique/>
      </w:docPartObj>
    </w:sdtPr>
    <w:sdtEndPr/>
    <w:sdtContent>
      <w:p w14:paraId="1ED43764" w14:textId="77777777" w:rsidR="000A6F5C" w:rsidRDefault="0060508E">
        <w:pPr>
          <w:pStyle w:val="Piedepgina"/>
          <w:jc w:val="right"/>
        </w:pPr>
        <w:r>
          <w:fldChar w:fldCharType="begin"/>
        </w:r>
        <w:r w:rsidR="0097430C">
          <w:instrText xml:space="preserve"> PAGE   \* MERGEFORMAT </w:instrText>
        </w:r>
        <w:r>
          <w:fldChar w:fldCharType="separate"/>
        </w:r>
        <w:r w:rsidR="0096430B">
          <w:rPr>
            <w:noProof/>
          </w:rPr>
          <w:t>4</w:t>
        </w:r>
        <w:r>
          <w:rPr>
            <w:noProof/>
          </w:rPr>
          <w:fldChar w:fldCharType="end"/>
        </w:r>
      </w:p>
    </w:sdtContent>
  </w:sdt>
  <w:p w14:paraId="4E5DBBBD" w14:textId="77777777" w:rsidR="000A6F5C" w:rsidRDefault="000A6F5C">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BEAAE9" w14:textId="77777777" w:rsidR="003276E5" w:rsidRDefault="003276E5" w:rsidP="00126848">
      <w:r>
        <w:separator/>
      </w:r>
    </w:p>
  </w:footnote>
  <w:footnote w:type="continuationSeparator" w:id="0">
    <w:p w14:paraId="7C87809E" w14:textId="77777777" w:rsidR="003276E5" w:rsidRDefault="003276E5" w:rsidP="001268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237309"/>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 w15:restartNumberingAfterBreak="0">
    <w:nsid w:val="044F6EFD"/>
    <w:multiLevelType w:val="hybridMultilevel"/>
    <w:tmpl w:val="A84630B8"/>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581684C"/>
    <w:multiLevelType w:val="hybridMultilevel"/>
    <w:tmpl w:val="E10C4EE2"/>
    <w:lvl w:ilvl="0" w:tplc="0C0A0015">
      <w:start w:val="1"/>
      <w:numFmt w:val="upperLetter"/>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 w15:restartNumberingAfterBreak="0">
    <w:nsid w:val="06BD3883"/>
    <w:multiLevelType w:val="hybridMultilevel"/>
    <w:tmpl w:val="4D041EA8"/>
    <w:lvl w:ilvl="0" w:tplc="0C0A0011">
      <w:start w:val="1"/>
      <w:numFmt w:val="decimal"/>
      <w:lvlText w:val="%1)"/>
      <w:lvlJc w:val="left"/>
      <w:pPr>
        <w:ind w:left="8015" w:hanging="360"/>
      </w:pPr>
      <w:rPr>
        <w:rFonts w:hint="default"/>
      </w:rPr>
    </w:lvl>
    <w:lvl w:ilvl="1" w:tplc="7FFA267E">
      <w:start w:val="1"/>
      <w:numFmt w:val="upperLetter"/>
      <w:lvlText w:val="%2)"/>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08361F43"/>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5" w15:restartNumberingAfterBreak="0">
    <w:nsid w:val="0D7F7270"/>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6" w15:restartNumberingAfterBreak="0">
    <w:nsid w:val="17E865DE"/>
    <w:multiLevelType w:val="hybridMultilevel"/>
    <w:tmpl w:val="991A16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8C44D54"/>
    <w:multiLevelType w:val="hybridMultilevel"/>
    <w:tmpl w:val="C10C5DBA"/>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9FF04AF"/>
    <w:multiLevelType w:val="hybridMultilevel"/>
    <w:tmpl w:val="453ECCD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A1672C7"/>
    <w:multiLevelType w:val="hybridMultilevel"/>
    <w:tmpl w:val="CCA8D652"/>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022670"/>
    <w:multiLevelType w:val="hybridMultilevel"/>
    <w:tmpl w:val="3F1ED2BC"/>
    <w:lvl w:ilvl="0" w:tplc="0C0A0015">
      <w:start w:val="1"/>
      <w:numFmt w:val="upperLetter"/>
      <w:lvlText w:val="%1."/>
      <w:lvlJc w:val="left"/>
      <w:pPr>
        <w:ind w:left="1298" w:hanging="360"/>
      </w:pPr>
    </w:lvl>
    <w:lvl w:ilvl="1" w:tplc="0C0A0019" w:tentative="1">
      <w:start w:val="1"/>
      <w:numFmt w:val="lowerLetter"/>
      <w:lvlText w:val="%2."/>
      <w:lvlJc w:val="left"/>
      <w:pPr>
        <w:ind w:left="2018" w:hanging="360"/>
      </w:pPr>
    </w:lvl>
    <w:lvl w:ilvl="2" w:tplc="0C0A001B" w:tentative="1">
      <w:start w:val="1"/>
      <w:numFmt w:val="lowerRoman"/>
      <w:lvlText w:val="%3."/>
      <w:lvlJc w:val="right"/>
      <w:pPr>
        <w:ind w:left="2738" w:hanging="180"/>
      </w:pPr>
    </w:lvl>
    <w:lvl w:ilvl="3" w:tplc="0C0A000F" w:tentative="1">
      <w:start w:val="1"/>
      <w:numFmt w:val="decimal"/>
      <w:lvlText w:val="%4."/>
      <w:lvlJc w:val="left"/>
      <w:pPr>
        <w:ind w:left="3458" w:hanging="360"/>
      </w:pPr>
    </w:lvl>
    <w:lvl w:ilvl="4" w:tplc="0C0A0019" w:tentative="1">
      <w:start w:val="1"/>
      <w:numFmt w:val="lowerLetter"/>
      <w:lvlText w:val="%5."/>
      <w:lvlJc w:val="left"/>
      <w:pPr>
        <w:ind w:left="4178" w:hanging="360"/>
      </w:pPr>
    </w:lvl>
    <w:lvl w:ilvl="5" w:tplc="0C0A001B" w:tentative="1">
      <w:start w:val="1"/>
      <w:numFmt w:val="lowerRoman"/>
      <w:lvlText w:val="%6."/>
      <w:lvlJc w:val="right"/>
      <w:pPr>
        <w:ind w:left="4898" w:hanging="180"/>
      </w:pPr>
    </w:lvl>
    <w:lvl w:ilvl="6" w:tplc="0C0A000F" w:tentative="1">
      <w:start w:val="1"/>
      <w:numFmt w:val="decimal"/>
      <w:lvlText w:val="%7."/>
      <w:lvlJc w:val="left"/>
      <w:pPr>
        <w:ind w:left="5618" w:hanging="360"/>
      </w:pPr>
    </w:lvl>
    <w:lvl w:ilvl="7" w:tplc="0C0A0019" w:tentative="1">
      <w:start w:val="1"/>
      <w:numFmt w:val="lowerLetter"/>
      <w:lvlText w:val="%8."/>
      <w:lvlJc w:val="left"/>
      <w:pPr>
        <w:ind w:left="6338" w:hanging="360"/>
      </w:pPr>
    </w:lvl>
    <w:lvl w:ilvl="8" w:tplc="0C0A001B" w:tentative="1">
      <w:start w:val="1"/>
      <w:numFmt w:val="lowerRoman"/>
      <w:lvlText w:val="%9."/>
      <w:lvlJc w:val="right"/>
      <w:pPr>
        <w:ind w:left="7058" w:hanging="180"/>
      </w:pPr>
    </w:lvl>
  </w:abstractNum>
  <w:abstractNum w:abstractNumId="11" w15:restartNumberingAfterBreak="0">
    <w:nsid w:val="2612307F"/>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2" w15:restartNumberingAfterBreak="0">
    <w:nsid w:val="298D33B4"/>
    <w:multiLevelType w:val="hybridMultilevel"/>
    <w:tmpl w:val="970AED14"/>
    <w:lvl w:ilvl="0" w:tplc="C9E27E70">
      <w:start w:val="1"/>
      <w:numFmt w:val="upperLetter"/>
      <w:lvlText w:val="%1."/>
      <w:lvlJc w:val="left"/>
      <w:pPr>
        <w:tabs>
          <w:tab w:val="num" w:pos="720"/>
        </w:tabs>
        <w:ind w:left="720" w:hanging="360"/>
      </w:pPr>
    </w:lvl>
    <w:lvl w:ilvl="1" w:tplc="FC5E44D2">
      <w:start w:val="1"/>
      <w:numFmt w:val="upperLetter"/>
      <w:lvlText w:val="%2."/>
      <w:lvlJc w:val="left"/>
      <w:pPr>
        <w:tabs>
          <w:tab w:val="num" w:pos="1440"/>
        </w:tabs>
        <w:ind w:left="1440" w:hanging="360"/>
      </w:pPr>
    </w:lvl>
    <w:lvl w:ilvl="2" w:tplc="8DB83A10" w:tentative="1">
      <w:start w:val="1"/>
      <w:numFmt w:val="upperLetter"/>
      <w:lvlText w:val="%3."/>
      <w:lvlJc w:val="left"/>
      <w:pPr>
        <w:tabs>
          <w:tab w:val="num" w:pos="2160"/>
        </w:tabs>
        <w:ind w:left="2160" w:hanging="360"/>
      </w:pPr>
    </w:lvl>
    <w:lvl w:ilvl="3" w:tplc="E5F2F048" w:tentative="1">
      <w:start w:val="1"/>
      <w:numFmt w:val="upperLetter"/>
      <w:lvlText w:val="%4."/>
      <w:lvlJc w:val="left"/>
      <w:pPr>
        <w:tabs>
          <w:tab w:val="num" w:pos="2880"/>
        </w:tabs>
        <w:ind w:left="2880" w:hanging="360"/>
      </w:pPr>
    </w:lvl>
    <w:lvl w:ilvl="4" w:tplc="B3EAA2AA" w:tentative="1">
      <w:start w:val="1"/>
      <w:numFmt w:val="upperLetter"/>
      <w:lvlText w:val="%5."/>
      <w:lvlJc w:val="left"/>
      <w:pPr>
        <w:tabs>
          <w:tab w:val="num" w:pos="3600"/>
        </w:tabs>
        <w:ind w:left="3600" w:hanging="360"/>
      </w:pPr>
    </w:lvl>
    <w:lvl w:ilvl="5" w:tplc="E8D26BB6" w:tentative="1">
      <w:start w:val="1"/>
      <w:numFmt w:val="upperLetter"/>
      <w:lvlText w:val="%6."/>
      <w:lvlJc w:val="left"/>
      <w:pPr>
        <w:tabs>
          <w:tab w:val="num" w:pos="4320"/>
        </w:tabs>
        <w:ind w:left="4320" w:hanging="360"/>
      </w:pPr>
    </w:lvl>
    <w:lvl w:ilvl="6" w:tplc="8B34F3FA" w:tentative="1">
      <w:start w:val="1"/>
      <w:numFmt w:val="upperLetter"/>
      <w:lvlText w:val="%7."/>
      <w:lvlJc w:val="left"/>
      <w:pPr>
        <w:tabs>
          <w:tab w:val="num" w:pos="5040"/>
        </w:tabs>
        <w:ind w:left="5040" w:hanging="360"/>
      </w:pPr>
    </w:lvl>
    <w:lvl w:ilvl="7" w:tplc="759A137A" w:tentative="1">
      <w:start w:val="1"/>
      <w:numFmt w:val="upperLetter"/>
      <w:lvlText w:val="%8."/>
      <w:lvlJc w:val="left"/>
      <w:pPr>
        <w:tabs>
          <w:tab w:val="num" w:pos="5760"/>
        </w:tabs>
        <w:ind w:left="5760" w:hanging="360"/>
      </w:pPr>
    </w:lvl>
    <w:lvl w:ilvl="8" w:tplc="9A2AAAE2" w:tentative="1">
      <w:start w:val="1"/>
      <w:numFmt w:val="upperLetter"/>
      <w:lvlText w:val="%9."/>
      <w:lvlJc w:val="left"/>
      <w:pPr>
        <w:tabs>
          <w:tab w:val="num" w:pos="6480"/>
        </w:tabs>
        <w:ind w:left="6480" w:hanging="360"/>
      </w:pPr>
    </w:lvl>
  </w:abstractNum>
  <w:abstractNum w:abstractNumId="13" w15:restartNumberingAfterBreak="0">
    <w:nsid w:val="29CD64E0"/>
    <w:multiLevelType w:val="hybridMultilevel"/>
    <w:tmpl w:val="7E342DF4"/>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05A2EFF"/>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5" w15:restartNumberingAfterBreak="0">
    <w:nsid w:val="33F206B4"/>
    <w:multiLevelType w:val="hybridMultilevel"/>
    <w:tmpl w:val="9574F67A"/>
    <w:lvl w:ilvl="0" w:tplc="0C0A0015">
      <w:start w:val="1"/>
      <w:numFmt w:val="upperLetter"/>
      <w:lvlText w:val="%1."/>
      <w:lvlJc w:val="left"/>
      <w:pPr>
        <w:ind w:left="1287" w:hanging="360"/>
      </w:p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16" w15:restartNumberingAfterBreak="0">
    <w:nsid w:val="35274855"/>
    <w:multiLevelType w:val="hybridMultilevel"/>
    <w:tmpl w:val="CCA8D652"/>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5C0453B"/>
    <w:multiLevelType w:val="hybridMultilevel"/>
    <w:tmpl w:val="4FBC5490"/>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84D30CD"/>
    <w:multiLevelType w:val="hybridMultilevel"/>
    <w:tmpl w:val="A488767E"/>
    <w:lvl w:ilvl="0" w:tplc="1340CED4">
      <w:start w:val="3"/>
      <w:numFmt w:val="decimal"/>
      <w:lvlText w:val="%1"/>
      <w:lvlJc w:val="left"/>
      <w:pPr>
        <w:ind w:left="720" w:hanging="360"/>
      </w:pPr>
      <w:rPr>
        <w:rFonts w:hint="default"/>
      </w:rPr>
    </w:lvl>
    <w:lvl w:ilvl="1" w:tplc="0C0A0019">
      <w:start w:val="1"/>
      <w:numFmt w:val="lowerLetter"/>
      <w:lvlText w:val="%2."/>
      <w:lvlJc w:val="left"/>
      <w:pPr>
        <w:ind w:left="1440" w:hanging="360"/>
      </w:pPr>
    </w:lvl>
    <w:lvl w:ilvl="2" w:tplc="63228C90">
      <w:start w:val="5"/>
      <w:numFmt w:val="decimal"/>
      <w:lvlText w:val="%3."/>
      <w:lvlJc w:val="left"/>
      <w:pPr>
        <w:ind w:left="2340" w:hanging="360"/>
      </w:pPr>
      <w:rPr>
        <w:rFonts w:hint="default"/>
      </w:r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B0874C6"/>
    <w:multiLevelType w:val="hybridMultilevel"/>
    <w:tmpl w:val="21C8380A"/>
    <w:lvl w:ilvl="0" w:tplc="0C0A0015">
      <w:start w:val="1"/>
      <w:numFmt w:val="upperLetter"/>
      <w:lvlText w:val="%1."/>
      <w:lvlJc w:val="left"/>
      <w:pPr>
        <w:ind w:left="720" w:hanging="360"/>
      </w:pPr>
      <w:rPr>
        <w:rFonts w:hint="default"/>
      </w:rPr>
    </w:lvl>
    <w:lvl w:ilvl="1" w:tplc="7FFA267E">
      <w:start w:val="1"/>
      <w:numFmt w:val="upperLetter"/>
      <w:lvlText w:val="%2)"/>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0996AB4"/>
    <w:multiLevelType w:val="hybridMultilevel"/>
    <w:tmpl w:val="CCA8D652"/>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AF1377D"/>
    <w:multiLevelType w:val="hybridMultilevel"/>
    <w:tmpl w:val="058874B8"/>
    <w:lvl w:ilvl="0" w:tplc="0C0A0015">
      <w:start w:val="1"/>
      <w:numFmt w:val="upperLetter"/>
      <w:lvlText w:val="%1."/>
      <w:lvlJc w:val="left"/>
      <w:pPr>
        <w:ind w:left="1713" w:hanging="360"/>
      </w:pPr>
    </w:lvl>
    <w:lvl w:ilvl="1" w:tplc="0C0A0019" w:tentative="1">
      <w:start w:val="1"/>
      <w:numFmt w:val="lowerLetter"/>
      <w:lvlText w:val="%2."/>
      <w:lvlJc w:val="left"/>
      <w:pPr>
        <w:ind w:left="2433" w:hanging="360"/>
      </w:pPr>
    </w:lvl>
    <w:lvl w:ilvl="2" w:tplc="0C0A001B" w:tentative="1">
      <w:start w:val="1"/>
      <w:numFmt w:val="lowerRoman"/>
      <w:lvlText w:val="%3."/>
      <w:lvlJc w:val="right"/>
      <w:pPr>
        <w:ind w:left="3153" w:hanging="180"/>
      </w:p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22" w15:restartNumberingAfterBreak="0">
    <w:nsid w:val="4B44219D"/>
    <w:multiLevelType w:val="hybridMultilevel"/>
    <w:tmpl w:val="2F2E8068"/>
    <w:lvl w:ilvl="0" w:tplc="4A84288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F540212"/>
    <w:multiLevelType w:val="hybridMultilevel"/>
    <w:tmpl w:val="4D622D06"/>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24" w15:restartNumberingAfterBreak="0">
    <w:nsid w:val="51050448"/>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25" w15:restartNumberingAfterBreak="0">
    <w:nsid w:val="518B19F2"/>
    <w:multiLevelType w:val="hybridMultilevel"/>
    <w:tmpl w:val="CCA8D652"/>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61554B44"/>
    <w:multiLevelType w:val="hybridMultilevel"/>
    <w:tmpl w:val="522E03BE"/>
    <w:lvl w:ilvl="0" w:tplc="0C0A0015">
      <w:start w:val="1"/>
      <w:numFmt w:val="upperLetter"/>
      <w:lvlText w:val="%1."/>
      <w:lvlJc w:val="left"/>
      <w:pPr>
        <w:ind w:left="1211" w:hanging="360"/>
      </w:p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7" w15:restartNumberingAfterBreak="0">
    <w:nsid w:val="649200B3"/>
    <w:multiLevelType w:val="hybridMultilevel"/>
    <w:tmpl w:val="273A634E"/>
    <w:lvl w:ilvl="0" w:tplc="6A3AA826">
      <w:numFmt w:val="bullet"/>
      <w:lvlText w:val="-"/>
      <w:lvlJc w:val="left"/>
      <w:pPr>
        <w:ind w:left="720" w:hanging="360"/>
      </w:pPr>
      <w:rPr>
        <w:rFonts w:ascii="Calibri" w:eastAsiaTheme="minorHAns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662E38E2"/>
    <w:multiLevelType w:val="hybridMultilevel"/>
    <w:tmpl w:val="F0F8097A"/>
    <w:lvl w:ilvl="0" w:tplc="0C0A0017">
      <w:start w:val="1"/>
      <w:numFmt w:val="lowerLetter"/>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9" w15:restartNumberingAfterBreak="0">
    <w:nsid w:val="6793369D"/>
    <w:multiLevelType w:val="hybridMultilevel"/>
    <w:tmpl w:val="C478E368"/>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69AF35A7"/>
    <w:multiLevelType w:val="hybridMultilevel"/>
    <w:tmpl w:val="0BAE84BC"/>
    <w:lvl w:ilvl="0" w:tplc="1340CED4">
      <w:start w:val="3"/>
      <w:numFmt w:val="decimal"/>
      <w:lvlText w:val="%1"/>
      <w:lvlJc w:val="left"/>
      <w:pPr>
        <w:ind w:left="720" w:hanging="360"/>
      </w:pPr>
      <w:rPr>
        <w:rFonts w:hint="default"/>
      </w:rPr>
    </w:lvl>
    <w:lvl w:ilvl="1" w:tplc="0C0A0015">
      <w:start w:val="1"/>
      <w:numFmt w:val="upperLetter"/>
      <w:lvlText w:val="%2."/>
      <w:lvlJc w:val="left"/>
      <w:pPr>
        <w:ind w:left="1440" w:hanging="360"/>
      </w:pPr>
    </w:lvl>
    <w:lvl w:ilvl="2" w:tplc="63228C90">
      <w:start w:val="5"/>
      <w:numFmt w:val="decimal"/>
      <w:lvlText w:val="%3."/>
      <w:lvlJc w:val="left"/>
      <w:pPr>
        <w:ind w:left="2340" w:hanging="360"/>
      </w:pPr>
      <w:rPr>
        <w:rFonts w:hint="default"/>
      </w:r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6C054D80"/>
    <w:multiLevelType w:val="hybridMultilevel"/>
    <w:tmpl w:val="C4A6B6CE"/>
    <w:lvl w:ilvl="0" w:tplc="0C0A000F">
      <w:start w:val="1"/>
      <w:numFmt w:val="decimal"/>
      <w:lvlText w:val="%1."/>
      <w:lvlJc w:val="left"/>
      <w:pPr>
        <w:ind w:left="360" w:hanging="360"/>
      </w:pPr>
      <w:rPr>
        <w:rFonts w:hint="default"/>
      </w:rPr>
    </w:lvl>
    <w:lvl w:ilvl="1" w:tplc="0C0A0015">
      <w:start w:val="1"/>
      <w:numFmt w:val="upp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2" w15:restartNumberingAfterBreak="0">
    <w:nsid w:val="6CFC5225"/>
    <w:multiLevelType w:val="hybridMultilevel"/>
    <w:tmpl w:val="384C29F2"/>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6F7232DF"/>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4" w15:restartNumberingAfterBreak="0">
    <w:nsid w:val="714958A3"/>
    <w:multiLevelType w:val="hybridMultilevel"/>
    <w:tmpl w:val="67C455F2"/>
    <w:lvl w:ilvl="0" w:tplc="0C0A0015">
      <w:start w:val="1"/>
      <w:numFmt w:val="upperLetter"/>
      <w:lvlText w:val="%1."/>
      <w:lvlJc w:val="left"/>
      <w:pPr>
        <w:ind w:left="2520" w:hanging="360"/>
      </w:pPr>
    </w:lvl>
    <w:lvl w:ilvl="1" w:tplc="0C0A0019" w:tentative="1">
      <w:start w:val="1"/>
      <w:numFmt w:val="lowerLetter"/>
      <w:lvlText w:val="%2."/>
      <w:lvlJc w:val="left"/>
      <w:pPr>
        <w:ind w:left="3240" w:hanging="360"/>
      </w:pPr>
    </w:lvl>
    <w:lvl w:ilvl="2" w:tplc="0C0A001B" w:tentative="1">
      <w:start w:val="1"/>
      <w:numFmt w:val="lowerRoman"/>
      <w:lvlText w:val="%3."/>
      <w:lvlJc w:val="right"/>
      <w:pPr>
        <w:ind w:left="3960" w:hanging="180"/>
      </w:pPr>
    </w:lvl>
    <w:lvl w:ilvl="3" w:tplc="0C0A000F" w:tentative="1">
      <w:start w:val="1"/>
      <w:numFmt w:val="decimal"/>
      <w:lvlText w:val="%4."/>
      <w:lvlJc w:val="left"/>
      <w:pPr>
        <w:ind w:left="4680" w:hanging="360"/>
      </w:pPr>
    </w:lvl>
    <w:lvl w:ilvl="4" w:tplc="0C0A0019" w:tentative="1">
      <w:start w:val="1"/>
      <w:numFmt w:val="lowerLetter"/>
      <w:lvlText w:val="%5."/>
      <w:lvlJc w:val="left"/>
      <w:pPr>
        <w:ind w:left="5400" w:hanging="360"/>
      </w:pPr>
    </w:lvl>
    <w:lvl w:ilvl="5" w:tplc="0C0A001B" w:tentative="1">
      <w:start w:val="1"/>
      <w:numFmt w:val="lowerRoman"/>
      <w:lvlText w:val="%6."/>
      <w:lvlJc w:val="right"/>
      <w:pPr>
        <w:ind w:left="6120" w:hanging="180"/>
      </w:pPr>
    </w:lvl>
    <w:lvl w:ilvl="6" w:tplc="0C0A000F" w:tentative="1">
      <w:start w:val="1"/>
      <w:numFmt w:val="decimal"/>
      <w:lvlText w:val="%7."/>
      <w:lvlJc w:val="left"/>
      <w:pPr>
        <w:ind w:left="6840" w:hanging="360"/>
      </w:pPr>
    </w:lvl>
    <w:lvl w:ilvl="7" w:tplc="0C0A0019" w:tentative="1">
      <w:start w:val="1"/>
      <w:numFmt w:val="lowerLetter"/>
      <w:lvlText w:val="%8."/>
      <w:lvlJc w:val="left"/>
      <w:pPr>
        <w:ind w:left="7560" w:hanging="360"/>
      </w:pPr>
    </w:lvl>
    <w:lvl w:ilvl="8" w:tplc="0C0A001B" w:tentative="1">
      <w:start w:val="1"/>
      <w:numFmt w:val="lowerRoman"/>
      <w:lvlText w:val="%9."/>
      <w:lvlJc w:val="right"/>
      <w:pPr>
        <w:ind w:left="8280" w:hanging="180"/>
      </w:pPr>
    </w:lvl>
  </w:abstractNum>
  <w:abstractNum w:abstractNumId="35" w15:restartNumberingAfterBreak="0">
    <w:nsid w:val="72574B30"/>
    <w:multiLevelType w:val="hybridMultilevel"/>
    <w:tmpl w:val="52945A72"/>
    <w:lvl w:ilvl="0" w:tplc="51A8184E">
      <w:start w:val="1"/>
      <w:numFmt w:val="lowerLetter"/>
      <w:lvlText w:val="%1)"/>
      <w:lvlJc w:val="left"/>
      <w:pPr>
        <w:ind w:left="720" w:hanging="360"/>
      </w:pPr>
      <w:rPr>
        <w:color w:val="FF000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5756C23"/>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7" w15:restartNumberingAfterBreak="0">
    <w:nsid w:val="77944598"/>
    <w:multiLevelType w:val="hybridMultilevel"/>
    <w:tmpl w:val="53AAF37C"/>
    <w:lvl w:ilvl="0" w:tplc="0C0A0015">
      <w:start w:val="1"/>
      <w:numFmt w:val="upperLetter"/>
      <w:lvlText w:val="%1."/>
      <w:lvlJc w:val="left"/>
      <w:pPr>
        <w:ind w:left="2520" w:hanging="360"/>
      </w:pPr>
    </w:lvl>
    <w:lvl w:ilvl="1" w:tplc="0C0A0019" w:tentative="1">
      <w:start w:val="1"/>
      <w:numFmt w:val="lowerLetter"/>
      <w:lvlText w:val="%2."/>
      <w:lvlJc w:val="left"/>
      <w:pPr>
        <w:ind w:left="3240" w:hanging="360"/>
      </w:pPr>
    </w:lvl>
    <w:lvl w:ilvl="2" w:tplc="0C0A001B" w:tentative="1">
      <w:start w:val="1"/>
      <w:numFmt w:val="lowerRoman"/>
      <w:lvlText w:val="%3."/>
      <w:lvlJc w:val="right"/>
      <w:pPr>
        <w:ind w:left="3960" w:hanging="180"/>
      </w:pPr>
    </w:lvl>
    <w:lvl w:ilvl="3" w:tplc="0C0A000F" w:tentative="1">
      <w:start w:val="1"/>
      <w:numFmt w:val="decimal"/>
      <w:lvlText w:val="%4."/>
      <w:lvlJc w:val="left"/>
      <w:pPr>
        <w:ind w:left="4680" w:hanging="360"/>
      </w:pPr>
    </w:lvl>
    <w:lvl w:ilvl="4" w:tplc="0C0A0019" w:tentative="1">
      <w:start w:val="1"/>
      <w:numFmt w:val="lowerLetter"/>
      <w:lvlText w:val="%5."/>
      <w:lvlJc w:val="left"/>
      <w:pPr>
        <w:ind w:left="5400" w:hanging="360"/>
      </w:pPr>
    </w:lvl>
    <w:lvl w:ilvl="5" w:tplc="0C0A001B" w:tentative="1">
      <w:start w:val="1"/>
      <w:numFmt w:val="lowerRoman"/>
      <w:lvlText w:val="%6."/>
      <w:lvlJc w:val="right"/>
      <w:pPr>
        <w:ind w:left="6120" w:hanging="180"/>
      </w:pPr>
    </w:lvl>
    <w:lvl w:ilvl="6" w:tplc="0C0A000F" w:tentative="1">
      <w:start w:val="1"/>
      <w:numFmt w:val="decimal"/>
      <w:lvlText w:val="%7."/>
      <w:lvlJc w:val="left"/>
      <w:pPr>
        <w:ind w:left="6840" w:hanging="360"/>
      </w:pPr>
    </w:lvl>
    <w:lvl w:ilvl="7" w:tplc="0C0A0019" w:tentative="1">
      <w:start w:val="1"/>
      <w:numFmt w:val="lowerLetter"/>
      <w:lvlText w:val="%8."/>
      <w:lvlJc w:val="left"/>
      <w:pPr>
        <w:ind w:left="7560" w:hanging="360"/>
      </w:pPr>
    </w:lvl>
    <w:lvl w:ilvl="8" w:tplc="0C0A001B" w:tentative="1">
      <w:start w:val="1"/>
      <w:numFmt w:val="lowerRoman"/>
      <w:lvlText w:val="%9."/>
      <w:lvlJc w:val="right"/>
      <w:pPr>
        <w:ind w:left="8280" w:hanging="180"/>
      </w:pPr>
    </w:lvl>
  </w:abstractNum>
  <w:abstractNum w:abstractNumId="38" w15:restartNumberingAfterBreak="0">
    <w:nsid w:val="7CF76565"/>
    <w:multiLevelType w:val="hybridMultilevel"/>
    <w:tmpl w:val="FC8662F2"/>
    <w:lvl w:ilvl="0" w:tplc="0C0A0015">
      <w:start w:val="1"/>
      <w:numFmt w:val="upperLetter"/>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9" w15:restartNumberingAfterBreak="0">
    <w:nsid w:val="7E3E5A02"/>
    <w:multiLevelType w:val="hybridMultilevel"/>
    <w:tmpl w:val="4F4C8910"/>
    <w:lvl w:ilvl="0" w:tplc="2402E0FC">
      <w:start w:val="1"/>
      <w:numFmt w:val="upperLetter"/>
      <w:lvlText w:val="%1."/>
      <w:lvlJc w:val="left"/>
      <w:pPr>
        <w:tabs>
          <w:tab w:val="num" w:pos="720"/>
        </w:tabs>
        <w:ind w:left="720" w:hanging="360"/>
      </w:pPr>
    </w:lvl>
    <w:lvl w:ilvl="1" w:tplc="D2C0C1D2">
      <w:start w:val="1"/>
      <w:numFmt w:val="upperLetter"/>
      <w:lvlText w:val="%2."/>
      <w:lvlJc w:val="left"/>
      <w:pPr>
        <w:tabs>
          <w:tab w:val="num" w:pos="1440"/>
        </w:tabs>
        <w:ind w:left="1440" w:hanging="360"/>
      </w:pPr>
    </w:lvl>
    <w:lvl w:ilvl="2" w:tplc="C9D22B60">
      <w:start w:val="1"/>
      <w:numFmt w:val="lowerLetter"/>
      <w:lvlText w:val="%3."/>
      <w:lvlJc w:val="left"/>
      <w:pPr>
        <w:ind w:left="2256" w:hanging="456"/>
      </w:pPr>
      <w:rPr>
        <w:rFonts w:cstheme="minorHAnsi" w:hint="default"/>
      </w:rPr>
    </w:lvl>
    <w:lvl w:ilvl="3" w:tplc="D5ACC1CC" w:tentative="1">
      <w:start w:val="1"/>
      <w:numFmt w:val="upperLetter"/>
      <w:lvlText w:val="%4."/>
      <w:lvlJc w:val="left"/>
      <w:pPr>
        <w:tabs>
          <w:tab w:val="num" w:pos="2880"/>
        </w:tabs>
        <w:ind w:left="2880" w:hanging="360"/>
      </w:pPr>
    </w:lvl>
    <w:lvl w:ilvl="4" w:tplc="2DBE3930" w:tentative="1">
      <w:start w:val="1"/>
      <w:numFmt w:val="upperLetter"/>
      <w:lvlText w:val="%5."/>
      <w:lvlJc w:val="left"/>
      <w:pPr>
        <w:tabs>
          <w:tab w:val="num" w:pos="3600"/>
        </w:tabs>
        <w:ind w:left="3600" w:hanging="360"/>
      </w:pPr>
    </w:lvl>
    <w:lvl w:ilvl="5" w:tplc="5F2C9CE6" w:tentative="1">
      <w:start w:val="1"/>
      <w:numFmt w:val="upperLetter"/>
      <w:lvlText w:val="%6."/>
      <w:lvlJc w:val="left"/>
      <w:pPr>
        <w:tabs>
          <w:tab w:val="num" w:pos="4320"/>
        </w:tabs>
        <w:ind w:left="4320" w:hanging="360"/>
      </w:pPr>
    </w:lvl>
    <w:lvl w:ilvl="6" w:tplc="B15CBC3E" w:tentative="1">
      <w:start w:val="1"/>
      <w:numFmt w:val="upperLetter"/>
      <w:lvlText w:val="%7."/>
      <w:lvlJc w:val="left"/>
      <w:pPr>
        <w:tabs>
          <w:tab w:val="num" w:pos="5040"/>
        </w:tabs>
        <w:ind w:left="5040" w:hanging="360"/>
      </w:pPr>
    </w:lvl>
    <w:lvl w:ilvl="7" w:tplc="1F30DC36" w:tentative="1">
      <w:start w:val="1"/>
      <w:numFmt w:val="upperLetter"/>
      <w:lvlText w:val="%8."/>
      <w:lvlJc w:val="left"/>
      <w:pPr>
        <w:tabs>
          <w:tab w:val="num" w:pos="5760"/>
        </w:tabs>
        <w:ind w:left="5760" w:hanging="360"/>
      </w:pPr>
    </w:lvl>
    <w:lvl w:ilvl="8" w:tplc="80D4A23C" w:tentative="1">
      <w:start w:val="1"/>
      <w:numFmt w:val="upperLetter"/>
      <w:lvlText w:val="%9."/>
      <w:lvlJc w:val="left"/>
      <w:pPr>
        <w:tabs>
          <w:tab w:val="num" w:pos="6480"/>
        </w:tabs>
        <w:ind w:left="6480" w:hanging="360"/>
      </w:pPr>
    </w:lvl>
  </w:abstractNum>
  <w:abstractNum w:abstractNumId="40" w15:restartNumberingAfterBreak="0">
    <w:nsid w:val="7F692DA3"/>
    <w:multiLevelType w:val="hybridMultilevel"/>
    <w:tmpl w:val="CCA8D652"/>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
  </w:num>
  <w:num w:numId="2">
    <w:abstractNumId w:val="14"/>
  </w:num>
  <w:num w:numId="3">
    <w:abstractNumId w:val="36"/>
  </w:num>
  <w:num w:numId="4">
    <w:abstractNumId w:val="0"/>
  </w:num>
  <w:num w:numId="5">
    <w:abstractNumId w:val="7"/>
  </w:num>
  <w:num w:numId="6">
    <w:abstractNumId w:val="13"/>
  </w:num>
  <w:num w:numId="7">
    <w:abstractNumId w:val="2"/>
  </w:num>
  <w:num w:numId="8">
    <w:abstractNumId w:val="23"/>
  </w:num>
  <w:num w:numId="9">
    <w:abstractNumId w:val="33"/>
  </w:num>
  <w:num w:numId="10">
    <w:abstractNumId w:val="11"/>
  </w:num>
  <w:num w:numId="11">
    <w:abstractNumId w:val="5"/>
  </w:num>
  <w:num w:numId="12">
    <w:abstractNumId w:val="4"/>
  </w:num>
  <w:num w:numId="13">
    <w:abstractNumId w:val="27"/>
  </w:num>
  <w:num w:numId="14">
    <w:abstractNumId w:val="8"/>
  </w:num>
  <w:num w:numId="15">
    <w:abstractNumId w:val="12"/>
  </w:num>
  <w:num w:numId="16">
    <w:abstractNumId w:val="24"/>
  </w:num>
  <w:num w:numId="17">
    <w:abstractNumId w:val="21"/>
  </w:num>
  <w:num w:numId="18">
    <w:abstractNumId w:val="10"/>
  </w:num>
  <w:num w:numId="19">
    <w:abstractNumId w:val="15"/>
  </w:num>
  <w:num w:numId="20">
    <w:abstractNumId w:val="22"/>
  </w:num>
  <w:num w:numId="21">
    <w:abstractNumId w:val="1"/>
  </w:num>
  <w:num w:numId="22">
    <w:abstractNumId w:val="17"/>
  </w:num>
  <w:num w:numId="23">
    <w:abstractNumId w:val="32"/>
  </w:num>
  <w:num w:numId="24">
    <w:abstractNumId w:val="18"/>
  </w:num>
  <w:num w:numId="25">
    <w:abstractNumId w:val="6"/>
  </w:num>
  <w:num w:numId="26">
    <w:abstractNumId w:val="40"/>
  </w:num>
  <w:num w:numId="27">
    <w:abstractNumId w:val="38"/>
  </w:num>
  <w:num w:numId="28">
    <w:abstractNumId w:val="39"/>
  </w:num>
  <w:num w:numId="29">
    <w:abstractNumId w:val="19"/>
  </w:num>
  <w:num w:numId="30">
    <w:abstractNumId w:val="26"/>
  </w:num>
  <w:num w:numId="31">
    <w:abstractNumId w:val="29"/>
  </w:num>
  <w:num w:numId="32">
    <w:abstractNumId w:val="31"/>
  </w:num>
  <w:num w:numId="33">
    <w:abstractNumId w:val="30"/>
  </w:num>
  <w:num w:numId="34">
    <w:abstractNumId w:val="25"/>
  </w:num>
  <w:num w:numId="35">
    <w:abstractNumId w:val="16"/>
  </w:num>
  <w:num w:numId="36">
    <w:abstractNumId w:val="20"/>
  </w:num>
  <w:num w:numId="37">
    <w:abstractNumId w:val="9"/>
  </w:num>
  <w:num w:numId="38">
    <w:abstractNumId w:val="28"/>
  </w:num>
  <w:num w:numId="39">
    <w:abstractNumId w:val="37"/>
  </w:num>
  <w:num w:numId="40">
    <w:abstractNumId w:val="34"/>
  </w:num>
  <w:num w:numId="41">
    <w:abstractNumId w:val="3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0615D"/>
    <w:rsid w:val="0000127C"/>
    <w:rsid w:val="000019A8"/>
    <w:rsid w:val="000037FF"/>
    <w:rsid w:val="0000654F"/>
    <w:rsid w:val="00006FB2"/>
    <w:rsid w:val="0001113C"/>
    <w:rsid w:val="00011538"/>
    <w:rsid w:val="00011F3E"/>
    <w:rsid w:val="00012A2E"/>
    <w:rsid w:val="000171C9"/>
    <w:rsid w:val="00020DD2"/>
    <w:rsid w:val="000244E9"/>
    <w:rsid w:val="00024FC0"/>
    <w:rsid w:val="00026D3A"/>
    <w:rsid w:val="0002792F"/>
    <w:rsid w:val="00030D24"/>
    <w:rsid w:val="000319A8"/>
    <w:rsid w:val="00031E2D"/>
    <w:rsid w:val="000324BB"/>
    <w:rsid w:val="00033C58"/>
    <w:rsid w:val="000418BA"/>
    <w:rsid w:val="0004403B"/>
    <w:rsid w:val="00046752"/>
    <w:rsid w:val="000504C9"/>
    <w:rsid w:val="0005224B"/>
    <w:rsid w:val="00052533"/>
    <w:rsid w:val="0005395E"/>
    <w:rsid w:val="00055107"/>
    <w:rsid w:val="00056897"/>
    <w:rsid w:val="00056BEF"/>
    <w:rsid w:val="0006089B"/>
    <w:rsid w:val="000630D4"/>
    <w:rsid w:val="00064ECC"/>
    <w:rsid w:val="0006683D"/>
    <w:rsid w:val="000732BF"/>
    <w:rsid w:val="00073F73"/>
    <w:rsid w:val="0007432F"/>
    <w:rsid w:val="00075F0F"/>
    <w:rsid w:val="00076BC1"/>
    <w:rsid w:val="000778E4"/>
    <w:rsid w:val="00077BED"/>
    <w:rsid w:val="00080041"/>
    <w:rsid w:val="00083270"/>
    <w:rsid w:val="00083CE9"/>
    <w:rsid w:val="000846AF"/>
    <w:rsid w:val="00084AB5"/>
    <w:rsid w:val="00091853"/>
    <w:rsid w:val="00092E9A"/>
    <w:rsid w:val="000934FD"/>
    <w:rsid w:val="00097C15"/>
    <w:rsid w:val="000A3FBA"/>
    <w:rsid w:val="000A44F8"/>
    <w:rsid w:val="000A4F6A"/>
    <w:rsid w:val="000A690F"/>
    <w:rsid w:val="000A6F5C"/>
    <w:rsid w:val="000B23EE"/>
    <w:rsid w:val="000B675A"/>
    <w:rsid w:val="000B7A11"/>
    <w:rsid w:val="000C04EC"/>
    <w:rsid w:val="000C15C9"/>
    <w:rsid w:val="000C2666"/>
    <w:rsid w:val="000C31DC"/>
    <w:rsid w:val="000C384B"/>
    <w:rsid w:val="000C4B86"/>
    <w:rsid w:val="000D04EB"/>
    <w:rsid w:val="000D06B3"/>
    <w:rsid w:val="000D28A1"/>
    <w:rsid w:val="000D30E8"/>
    <w:rsid w:val="000D5D34"/>
    <w:rsid w:val="000D6C83"/>
    <w:rsid w:val="000E0C04"/>
    <w:rsid w:val="000E1608"/>
    <w:rsid w:val="000E16C4"/>
    <w:rsid w:val="000E17FB"/>
    <w:rsid w:val="000E7198"/>
    <w:rsid w:val="000E752A"/>
    <w:rsid w:val="000F06F4"/>
    <w:rsid w:val="000F526B"/>
    <w:rsid w:val="000F6583"/>
    <w:rsid w:val="000F6E5A"/>
    <w:rsid w:val="000F70B9"/>
    <w:rsid w:val="000F771D"/>
    <w:rsid w:val="001033C4"/>
    <w:rsid w:val="001050FA"/>
    <w:rsid w:val="001114E9"/>
    <w:rsid w:val="00113698"/>
    <w:rsid w:val="001212FB"/>
    <w:rsid w:val="001236F6"/>
    <w:rsid w:val="00125FBB"/>
    <w:rsid w:val="00126848"/>
    <w:rsid w:val="00130BC4"/>
    <w:rsid w:val="00130E63"/>
    <w:rsid w:val="00132008"/>
    <w:rsid w:val="00135885"/>
    <w:rsid w:val="00136006"/>
    <w:rsid w:val="001361C7"/>
    <w:rsid w:val="001416B1"/>
    <w:rsid w:val="00143C47"/>
    <w:rsid w:val="001441BD"/>
    <w:rsid w:val="00145AE7"/>
    <w:rsid w:val="00145BDC"/>
    <w:rsid w:val="00145D51"/>
    <w:rsid w:val="00150BDC"/>
    <w:rsid w:val="00152C48"/>
    <w:rsid w:val="00153583"/>
    <w:rsid w:val="00154640"/>
    <w:rsid w:val="00156B39"/>
    <w:rsid w:val="001613DA"/>
    <w:rsid w:val="00161DC9"/>
    <w:rsid w:val="00162576"/>
    <w:rsid w:val="00164E34"/>
    <w:rsid w:val="001658EE"/>
    <w:rsid w:val="0016744E"/>
    <w:rsid w:val="00171128"/>
    <w:rsid w:val="00172A59"/>
    <w:rsid w:val="00173400"/>
    <w:rsid w:val="00176D76"/>
    <w:rsid w:val="001775F4"/>
    <w:rsid w:val="001839AC"/>
    <w:rsid w:val="001850AE"/>
    <w:rsid w:val="00187595"/>
    <w:rsid w:val="0019012C"/>
    <w:rsid w:val="00190E09"/>
    <w:rsid w:val="00193D00"/>
    <w:rsid w:val="001956FD"/>
    <w:rsid w:val="00196E7D"/>
    <w:rsid w:val="001A0407"/>
    <w:rsid w:val="001A1C61"/>
    <w:rsid w:val="001A2009"/>
    <w:rsid w:val="001A20CE"/>
    <w:rsid w:val="001A4B42"/>
    <w:rsid w:val="001A79AD"/>
    <w:rsid w:val="001B044F"/>
    <w:rsid w:val="001B4EA4"/>
    <w:rsid w:val="001B52FD"/>
    <w:rsid w:val="001B627E"/>
    <w:rsid w:val="001B767A"/>
    <w:rsid w:val="001C090D"/>
    <w:rsid w:val="001C0A49"/>
    <w:rsid w:val="001C2DD6"/>
    <w:rsid w:val="001C308A"/>
    <w:rsid w:val="001C36F8"/>
    <w:rsid w:val="001C51CB"/>
    <w:rsid w:val="001C578F"/>
    <w:rsid w:val="001C789F"/>
    <w:rsid w:val="001C78FC"/>
    <w:rsid w:val="001D0F3C"/>
    <w:rsid w:val="001D15E7"/>
    <w:rsid w:val="001D6131"/>
    <w:rsid w:val="001E4AF6"/>
    <w:rsid w:val="001E575B"/>
    <w:rsid w:val="001E57E5"/>
    <w:rsid w:val="001E726F"/>
    <w:rsid w:val="001F0CB5"/>
    <w:rsid w:val="001F58A0"/>
    <w:rsid w:val="001F7CD6"/>
    <w:rsid w:val="001F7DB8"/>
    <w:rsid w:val="002023A4"/>
    <w:rsid w:val="002023B1"/>
    <w:rsid w:val="0020615D"/>
    <w:rsid w:val="00207CB3"/>
    <w:rsid w:val="00211212"/>
    <w:rsid w:val="002130A3"/>
    <w:rsid w:val="0021500D"/>
    <w:rsid w:val="00215713"/>
    <w:rsid w:val="00215FFF"/>
    <w:rsid w:val="0021687D"/>
    <w:rsid w:val="00220BE7"/>
    <w:rsid w:val="0022144F"/>
    <w:rsid w:val="00221A44"/>
    <w:rsid w:val="00225C13"/>
    <w:rsid w:val="0022615F"/>
    <w:rsid w:val="00226AD2"/>
    <w:rsid w:val="00230996"/>
    <w:rsid w:val="00230F0F"/>
    <w:rsid w:val="002340CB"/>
    <w:rsid w:val="0023540B"/>
    <w:rsid w:val="00241FB6"/>
    <w:rsid w:val="00253F2A"/>
    <w:rsid w:val="0025545D"/>
    <w:rsid w:val="0026095A"/>
    <w:rsid w:val="00264D9F"/>
    <w:rsid w:val="00265EE6"/>
    <w:rsid w:val="00266ABF"/>
    <w:rsid w:val="00270B65"/>
    <w:rsid w:val="00271456"/>
    <w:rsid w:val="002715FE"/>
    <w:rsid w:val="002754C1"/>
    <w:rsid w:val="00277B32"/>
    <w:rsid w:val="00283039"/>
    <w:rsid w:val="0028690A"/>
    <w:rsid w:val="0029015F"/>
    <w:rsid w:val="0029291E"/>
    <w:rsid w:val="00293DB6"/>
    <w:rsid w:val="002962B7"/>
    <w:rsid w:val="002A33A2"/>
    <w:rsid w:val="002A5AE4"/>
    <w:rsid w:val="002A627D"/>
    <w:rsid w:val="002B10BD"/>
    <w:rsid w:val="002B2FAE"/>
    <w:rsid w:val="002C09D8"/>
    <w:rsid w:val="002C2592"/>
    <w:rsid w:val="002C3729"/>
    <w:rsid w:val="002C57A7"/>
    <w:rsid w:val="002C5F36"/>
    <w:rsid w:val="002C682C"/>
    <w:rsid w:val="002C774C"/>
    <w:rsid w:val="002D0FB4"/>
    <w:rsid w:val="002D20C5"/>
    <w:rsid w:val="002D2E8B"/>
    <w:rsid w:val="002D32AF"/>
    <w:rsid w:val="002D470A"/>
    <w:rsid w:val="002D574C"/>
    <w:rsid w:val="002D6280"/>
    <w:rsid w:val="002D6C17"/>
    <w:rsid w:val="002D79C2"/>
    <w:rsid w:val="002D7DED"/>
    <w:rsid w:val="002E2854"/>
    <w:rsid w:val="002E306D"/>
    <w:rsid w:val="002E427C"/>
    <w:rsid w:val="002E510E"/>
    <w:rsid w:val="002E5E59"/>
    <w:rsid w:val="002E69BD"/>
    <w:rsid w:val="002F67DB"/>
    <w:rsid w:val="00300093"/>
    <w:rsid w:val="00302252"/>
    <w:rsid w:val="00302ACE"/>
    <w:rsid w:val="00302F7B"/>
    <w:rsid w:val="003054A3"/>
    <w:rsid w:val="00305FB4"/>
    <w:rsid w:val="003105EA"/>
    <w:rsid w:val="0031798A"/>
    <w:rsid w:val="0032033A"/>
    <w:rsid w:val="00320ACC"/>
    <w:rsid w:val="00321792"/>
    <w:rsid w:val="0032375F"/>
    <w:rsid w:val="0032544B"/>
    <w:rsid w:val="00325977"/>
    <w:rsid w:val="003276E5"/>
    <w:rsid w:val="00327734"/>
    <w:rsid w:val="00331F4E"/>
    <w:rsid w:val="00332C3F"/>
    <w:rsid w:val="003335DE"/>
    <w:rsid w:val="00334240"/>
    <w:rsid w:val="00340D5D"/>
    <w:rsid w:val="003439BA"/>
    <w:rsid w:val="00345B6C"/>
    <w:rsid w:val="00353971"/>
    <w:rsid w:val="003558B6"/>
    <w:rsid w:val="00356F00"/>
    <w:rsid w:val="003572F7"/>
    <w:rsid w:val="0036056C"/>
    <w:rsid w:val="00362EDE"/>
    <w:rsid w:val="00363465"/>
    <w:rsid w:val="00363BBC"/>
    <w:rsid w:val="00366D74"/>
    <w:rsid w:val="00366DA1"/>
    <w:rsid w:val="003733C8"/>
    <w:rsid w:val="00375FAB"/>
    <w:rsid w:val="00382B69"/>
    <w:rsid w:val="00393CE7"/>
    <w:rsid w:val="003954BF"/>
    <w:rsid w:val="00396B0B"/>
    <w:rsid w:val="00396D73"/>
    <w:rsid w:val="003A2211"/>
    <w:rsid w:val="003A6BC9"/>
    <w:rsid w:val="003B2464"/>
    <w:rsid w:val="003B37A4"/>
    <w:rsid w:val="003B696C"/>
    <w:rsid w:val="003B6B25"/>
    <w:rsid w:val="003B7554"/>
    <w:rsid w:val="003C0CF3"/>
    <w:rsid w:val="003C3E3A"/>
    <w:rsid w:val="003C4209"/>
    <w:rsid w:val="003D0828"/>
    <w:rsid w:val="003D3401"/>
    <w:rsid w:val="003E0B6F"/>
    <w:rsid w:val="003E2812"/>
    <w:rsid w:val="003E3F76"/>
    <w:rsid w:val="003E4C5F"/>
    <w:rsid w:val="003F466F"/>
    <w:rsid w:val="003F7801"/>
    <w:rsid w:val="00401933"/>
    <w:rsid w:val="004048C9"/>
    <w:rsid w:val="00411E65"/>
    <w:rsid w:val="0041251F"/>
    <w:rsid w:val="0041359D"/>
    <w:rsid w:val="00413B34"/>
    <w:rsid w:val="00415241"/>
    <w:rsid w:val="00415C02"/>
    <w:rsid w:val="00417DA8"/>
    <w:rsid w:val="004200FC"/>
    <w:rsid w:val="004226F5"/>
    <w:rsid w:val="00426C9F"/>
    <w:rsid w:val="00431ABD"/>
    <w:rsid w:val="004354CF"/>
    <w:rsid w:val="004407E6"/>
    <w:rsid w:val="004445FD"/>
    <w:rsid w:val="00444B0C"/>
    <w:rsid w:val="00445459"/>
    <w:rsid w:val="00445CDE"/>
    <w:rsid w:val="00447291"/>
    <w:rsid w:val="00450979"/>
    <w:rsid w:val="00451F6C"/>
    <w:rsid w:val="0045247A"/>
    <w:rsid w:val="00452AD5"/>
    <w:rsid w:val="00452D19"/>
    <w:rsid w:val="00455B75"/>
    <w:rsid w:val="00456474"/>
    <w:rsid w:val="00461CE1"/>
    <w:rsid w:val="00462A0A"/>
    <w:rsid w:val="00463B77"/>
    <w:rsid w:val="004648C6"/>
    <w:rsid w:val="00465690"/>
    <w:rsid w:val="004700DE"/>
    <w:rsid w:val="00473071"/>
    <w:rsid w:val="00473E03"/>
    <w:rsid w:val="00476A5F"/>
    <w:rsid w:val="00477316"/>
    <w:rsid w:val="00477658"/>
    <w:rsid w:val="00481417"/>
    <w:rsid w:val="00485002"/>
    <w:rsid w:val="004864C1"/>
    <w:rsid w:val="004866C8"/>
    <w:rsid w:val="00487B5F"/>
    <w:rsid w:val="004912B9"/>
    <w:rsid w:val="004936DE"/>
    <w:rsid w:val="0049465A"/>
    <w:rsid w:val="00496B8D"/>
    <w:rsid w:val="00496C8A"/>
    <w:rsid w:val="004A216A"/>
    <w:rsid w:val="004A51A7"/>
    <w:rsid w:val="004A5BEA"/>
    <w:rsid w:val="004B3956"/>
    <w:rsid w:val="004B45D9"/>
    <w:rsid w:val="004B51C3"/>
    <w:rsid w:val="004B7CCC"/>
    <w:rsid w:val="004C224B"/>
    <w:rsid w:val="004C3372"/>
    <w:rsid w:val="004C3A48"/>
    <w:rsid w:val="004C404B"/>
    <w:rsid w:val="004C584E"/>
    <w:rsid w:val="004C6897"/>
    <w:rsid w:val="004C700E"/>
    <w:rsid w:val="004C7C3C"/>
    <w:rsid w:val="004C7C50"/>
    <w:rsid w:val="004D096F"/>
    <w:rsid w:val="004D273A"/>
    <w:rsid w:val="004D52EA"/>
    <w:rsid w:val="004D5CF1"/>
    <w:rsid w:val="004D5D56"/>
    <w:rsid w:val="004D6A3A"/>
    <w:rsid w:val="004E4FF1"/>
    <w:rsid w:val="004E590A"/>
    <w:rsid w:val="004F0F51"/>
    <w:rsid w:val="004F2169"/>
    <w:rsid w:val="004F3CAD"/>
    <w:rsid w:val="004F569E"/>
    <w:rsid w:val="004F73E3"/>
    <w:rsid w:val="00500D1C"/>
    <w:rsid w:val="00501E6B"/>
    <w:rsid w:val="00502997"/>
    <w:rsid w:val="00504DD0"/>
    <w:rsid w:val="005073B2"/>
    <w:rsid w:val="00510C33"/>
    <w:rsid w:val="00511BF9"/>
    <w:rsid w:val="005133B7"/>
    <w:rsid w:val="00513E99"/>
    <w:rsid w:val="005178C5"/>
    <w:rsid w:val="0052234C"/>
    <w:rsid w:val="0052334F"/>
    <w:rsid w:val="005239C4"/>
    <w:rsid w:val="00526C60"/>
    <w:rsid w:val="0053086B"/>
    <w:rsid w:val="00531893"/>
    <w:rsid w:val="00535F45"/>
    <w:rsid w:val="00537D78"/>
    <w:rsid w:val="00540143"/>
    <w:rsid w:val="00542401"/>
    <w:rsid w:val="00542DAB"/>
    <w:rsid w:val="0054422C"/>
    <w:rsid w:val="00544546"/>
    <w:rsid w:val="00545448"/>
    <w:rsid w:val="00547D89"/>
    <w:rsid w:val="00547EB2"/>
    <w:rsid w:val="0055187F"/>
    <w:rsid w:val="005518B3"/>
    <w:rsid w:val="00553787"/>
    <w:rsid w:val="0055602E"/>
    <w:rsid w:val="0055630E"/>
    <w:rsid w:val="00557F88"/>
    <w:rsid w:val="0056072B"/>
    <w:rsid w:val="00561B55"/>
    <w:rsid w:val="00566DC7"/>
    <w:rsid w:val="00571CAE"/>
    <w:rsid w:val="005746AF"/>
    <w:rsid w:val="00575307"/>
    <w:rsid w:val="00576F14"/>
    <w:rsid w:val="00584A4D"/>
    <w:rsid w:val="005869A3"/>
    <w:rsid w:val="00587D7F"/>
    <w:rsid w:val="005911EE"/>
    <w:rsid w:val="0059535C"/>
    <w:rsid w:val="005956B1"/>
    <w:rsid w:val="00595F3B"/>
    <w:rsid w:val="0059677F"/>
    <w:rsid w:val="005A291E"/>
    <w:rsid w:val="005A3050"/>
    <w:rsid w:val="005A4320"/>
    <w:rsid w:val="005A7454"/>
    <w:rsid w:val="005B0A92"/>
    <w:rsid w:val="005B0CFA"/>
    <w:rsid w:val="005B1D1B"/>
    <w:rsid w:val="005B2376"/>
    <w:rsid w:val="005C077A"/>
    <w:rsid w:val="005C64BC"/>
    <w:rsid w:val="005C6B89"/>
    <w:rsid w:val="005D1EB3"/>
    <w:rsid w:val="005D5556"/>
    <w:rsid w:val="005D5A21"/>
    <w:rsid w:val="005D5E88"/>
    <w:rsid w:val="005D7237"/>
    <w:rsid w:val="005D7896"/>
    <w:rsid w:val="005D7A12"/>
    <w:rsid w:val="005E0958"/>
    <w:rsid w:val="005E6497"/>
    <w:rsid w:val="005E7C9B"/>
    <w:rsid w:val="005F2992"/>
    <w:rsid w:val="005F2CF6"/>
    <w:rsid w:val="005F5F8C"/>
    <w:rsid w:val="005F70EB"/>
    <w:rsid w:val="00603BEC"/>
    <w:rsid w:val="0060508E"/>
    <w:rsid w:val="0060516D"/>
    <w:rsid w:val="006062C7"/>
    <w:rsid w:val="0060696F"/>
    <w:rsid w:val="006073E9"/>
    <w:rsid w:val="00610867"/>
    <w:rsid w:val="00615025"/>
    <w:rsid w:val="006159FA"/>
    <w:rsid w:val="00621B43"/>
    <w:rsid w:val="00630886"/>
    <w:rsid w:val="00632C6C"/>
    <w:rsid w:val="00633370"/>
    <w:rsid w:val="0063506F"/>
    <w:rsid w:val="006354F2"/>
    <w:rsid w:val="006360E9"/>
    <w:rsid w:val="006375F0"/>
    <w:rsid w:val="00640C3E"/>
    <w:rsid w:val="00642D28"/>
    <w:rsid w:val="00643907"/>
    <w:rsid w:val="00644A71"/>
    <w:rsid w:val="00644C0E"/>
    <w:rsid w:val="00650FB2"/>
    <w:rsid w:val="00651B32"/>
    <w:rsid w:val="0065425C"/>
    <w:rsid w:val="00654D3E"/>
    <w:rsid w:val="0065547D"/>
    <w:rsid w:val="00656476"/>
    <w:rsid w:val="00666A81"/>
    <w:rsid w:val="006721C5"/>
    <w:rsid w:val="006751B3"/>
    <w:rsid w:val="006757A6"/>
    <w:rsid w:val="00675BDB"/>
    <w:rsid w:val="00681E4A"/>
    <w:rsid w:val="006867D9"/>
    <w:rsid w:val="006914D4"/>
    <w:rsid w:val="006914EF"/>
    <w:rsid w:val="00691DCD"/>
    <w:rsid w:val="00692BEB"/>
    <w:rsid w:val="006952CD"/>
    <w:rsid w:val="0069536A"/>
    <w:rsid w:val="006A1DB6"/>
    <w:rsid w:val="006A242D"/>
    <w:rsid w:val="006A252E"/>
    <w:rsid w:val="006A301F"/>
    <w:rsid w:val="006A76A2"/>
    <w:rsid w:val="006B5DF9"/>
    <w:rsid w:val="006C0FC9"/>
    <w:rsid w:val="006C15CD"/>
    <w:rsid w:val="006C218B"/>
    <w:rsid w:val="006C407F"/>
    <w:rsid w:val="006C4C1C"/>
    <w:rsid w:val="006D17D7"/>
    <w:rsid w:val="006D1EBF"/>
    <w:rsid w:val="006D1FE2"/>
    <w:rsid w:val="006D41CD"/>
    <w:rsid w:val="006D4C94"/>
    <w:rsid w:val="006E3C04"/>
    <w:rsid w:val="006E6A61"/>
    <w:rsid w:val="006F0869"/>
    <w:rsid w:val="006F51A6"/>
    <w:rsid w:val="006F5228"/>
    <w:rsid w:val="006F7B5A"/>
    <w:rsid w:val="007000ED"/>
    <w:rsid w:val="00703E8A"/>
    <w:rsid w:val="00704181"/>
    <w:rsid w:val="0071049E"/>
    <w:rsid w:val="007117B7"/>
    <w:rsid w:val="0071473C"/>
    <w:rsid w:val="00715698"/>
    <w:rsid w:val="00715CA4"/>
    <w:rsid w:val="007168AF"/>
    <w:rsid w:val="00717783"/>
    <w:rsid w:val="0072164A"/>
    <w:rsid w:val="0072177C"/>
    <w:rsid w:val="00721BFC"/>
    <w:rsid w:val="0072427F"/>
    <w:rsid w:val="0072596D"/>
    <w:rsid w:val="0072617A"/>
    <w:rsid w:val="00726CB9"/>
    <w:rsid w:val="007317B6"/>
    <w:rsid w:val="00731827"/>
    <w:rsid w:val="007366E7"/>
    <w:rsid w:val="00736B70"/>
    <w:rsid w:val="00736E1B"/>
    <w:rsid w:val="00741A2B"/>
    <w:rsid w:val="00747021"/>
    <w:rsid w:val="00747FF4"/>
    <w:rsid w:val="0075016F"/>
    <w:rsid w:val="007502EB"/>
    <w:rsid w:val="0075439A"/>
    <w:rsid w:val="00755649"/>
    <w:rsid w:val="00755AA5"/>
    <w:rsid w:val="0076640B"/>
    <w:rsid w:val="00771B34"/>
    <w:rsid w:val="0077205B"/>
    <w:rsid w:val="007730CC"/>
    <w:rsid w:val="007761DD"/>
    <w:rsid w:val="007806C3"/>
    <w:rsid w:val="007815E6"/>
    <w:rsid w:val="0078277B"/>
    <w:rsid w:val="007853D3"/>
    <w:rsid w:val="007859EB"/>
    <w:rsid w:val="00790D4A"/>
    <w:rsid w:val="00791ABE"/>
    <w:rsid w:val="00791B63"/>
    <w:rsid w:val="00797EED"/>
    <w:rsid w:val="007A08D5"/>
    <w:rsid w:val="007A24C3"/>
    <w:rsid w:val="007A2983"/>
    <w:rsid w:val="007A65FB"/>
    <w:rsid w:val="007A7275"/>
    <w:rsid w:val="007B0903"/>
    <w:rsid w:val="007B56EF"/>
    <w:rsid w:val="007C420E"/>
    <w:rsid w:val="007D1809"/>
    <w:rsid w:val="007D306D"/>
    <w:rsid w:val="007D3C9D"/>
    <w:rsid w:val="007D5032"/>
    <w:rsid w:val="007E24E2"/>
    <w:rsid w:val="007E4544"/>
    <w:rsid w:val="007E4B6B"/>
    <w:rsid w:val="007E7922"/>
    <w:rsid w:val="007F0C78"/>
    <w:rsid w:val="007F10F4"/>
    <w:rsid w:val="007F41EA"/>
    <w:rsid w:val="007F4C94"/>
    <w:rsid w:val="007F623D"/>
    <w:rsid w:val="007F751F"/>
    <w:rsid w:val="0080142F"/>
    <w:rsid w:val="008014B5"/>
    <w:rsid w:val="0080154B"/>
    <w:rsid w:val="00801EB4"/>
    <w:rsid w:val="0080687B"/>
    <w:rsid w:val="00807B10"/>
    <w:rsid w:val="00807C09"/>
    <w:rsid w:val="008113AC"/>
    <w:rsid w:val="00812FE8"/>
    <w:rsid w:val="008130C1"/>
    <w:rsid w:val="008149BF"/>
    <w:rsid w:val="00824D7D"/>
    <w:rsid w:val="00840207"/>
    <w:rsid w:val="008404F1"/>
    <w:rsid w:val="008429EB"/>
    <w:rsid w:val="008457EB"/>
    <w:rsid w:val="00846937"/>
    <w:rsid w:val="00850A2E"/>
    <w:rsid w:val="00851C01"/>
    <w:rsid w:val="008529E6"/>
    <w:rsid w:val="008537BB"/>
    <w:rsid w:val="00854008"/>
    <w:rsid w:val="00856436"/>
    <w:rsid w:val="008569EA"/>
    <w:rsid w:val="00862354"/>
    <w:rsid w:val="0086304B"/>
    <w:rsid w:val="00863953"/>
    <w:rsid w:val="008639D2"/>
    <w:rsid w:val="008652F2"/>
    <w:rsid w:val="0086590B"/>
    <w:rsid w:val="00866344"/>
    <w:rsid w:val="00867403"/>
    <w:rsid w:val="00867D15"/>
    <w:rsid w:val="00871B55"/>
    <w:rsid w:val="00874D06"/>
    <w:rsid w:val="008751B4"/>
    <w:rsid w:val="00876429"/>
    <w:rsid w:val="00885B6E"/>
    <w:rsid w:val="00885D31"/>
    <w:rsid w:val="0089261D"/>
    <w:rsid w:val="008936FC"/>
    <w:rsid w:val="008A2007"/>
    <w:rsid w:val="008A2105"/>
    <w:rsid w:val="008A3B75"/>
    <w:rsid w:val="008B3AEC"/>
    <w:rsid w:val="008B5ACB"/>
    <w:rsid w:val="008B6990"/>
    <w:rsid w:val="008C09FB"/>
    <w:rsid w:val="008C0D4B"/>
    <w:rsid w:val="008C46B7"/>
    <w:rsid w:val="008C5A7C"/>
    <w:rsid w:val="008C7862"/>
    <w:rsid w:val="008C7975"/>
    <w:rsid w:val="008D067F"/>
    <w:rsid w:val="008D06DB"/>
    <w:rsid w:val="008D1FF1"/>
    <w:rsid w:val="008D24AE"/>
    <w:rsid w:val="008D531F"/>
    <w:rsid w:val="008D5DB3"/>
    <w:rsid w:val="008D65D2"/>
    <w:rsid w:val="008D78A9"/>
    <w:rsid w:val="008D7CFE"/>
    <w:rsid w:val="008E1400"/>
    <w:rsid w:val="008E5C0F"/>
    <w:rsid w:val="008E7A15"/>
    <w:rsid w:val="008E7D7A"/>
    <w:rsid w:val="008F2DEE"/>
    <w:rsid w:val="008F38DF"/>
    <w:rsid w:val="008F4009"/>
    <w:rsid w:val="008F5296"/>
    <w:rsid w:val="008F563C"/>
    <w:rsid w:val="008F68C5"/>
    <w:rsid w:val="008F6C47"/>
    <w:rsid w:val="008F6DE0"/>
    <w:rsid w:val="009004E0"/>
    <w:rsid w:val="009056C5"/>
    <w:rsid w:val="00906BD2"/>
    <w:rsid w:val="00906FD8"/>
    <w:rsid w:val="009074EC"/>
    <w:rsid w:val="009120EF"/>
    <w:rsid w:val="00914E1E"/>
    <w:rsid w:val="009262C7"/>
    <w:rsid w:val="00933889"/>
    <w:rsid w:val="00940DB3"/>
    <w:rsid w:val="00940EEF"/>
    <w:rsid w:val="00944875"/>
    <w:rsid w:val="00946233"/>
    <w:rsid w:val="00946A75"/>
    <w:rsid w:val="00947008"/>
    <w:rsid w:val="009473E7"/>
    <w:rsid w:val="0094744B"/>
    <w:rsid w:val="009475C0"/>
    <w:rsid w:val="00951015"/>
    <w:rsid w:val="00951755"/>
    <w:rsid w:val="0095347D"/>
    <w:rsid w:val="00953EEA"/>
    <w:rsid w:val="009612F5"/>
    <w:rsid w:val="00962653"/>
    <w:rsid w:val="00963466"/>
    <w:rsid w:val="0096430B"/>
    <w:rsid w:val="00964B87"/>
    <w:rsid w:val="00964E28"/>
    <w:rsid w:val="00965261"/>
    <w:rsid w:val="009656EC"/>
    <w:rsid w:val="00966306"/>
    <w:rsid w:val="00970402"/>
    <w:rsid w:val="00972D42"/>
    <w:rsid w:val="00972F87"/>
    <w:rsid w:val="0097303A"/>
    <w:rsid w:val="00973BDC"/>
    <w:rsid w:val="0097430C"/>
    <w:rsid w:val="009749CF"/>
    <w:rsid w:val="00974A37"/>
    <w:rsid w:val="00974CBD"/>
    <w:rsid w:val="00975311"/>
    <w:rsid w:val="00977EC5"/>
    <w:rsid w:val="0098407C"/>
    <w:rsid w:val="009846EE"/>
    <w:rsid w:val="00985052"/>
    <w:rsid w:val="009857C7"/>
    <w:rsid w:val="00987004"/>
    <w:rsid w:val="0098773A"/>
    <w:rsid w:val="00987BD6"/>
    <w:rsid w:val="00987D35"/>
    <w:rsid w:val="009902E8"/>
    <w:rsid w:val="0099127F"/>
    <w:rsid w:val="009912FB"/>
    <w:rsid w:val="00992815"/>
    <w:rsid w:val="00993A29"/>
    <w:rsid w:val="00995650"/>
    <w:rsid w:val="009A2F92"/>
    <w:rsid w:val="009A3ADA"/>
    <w:rsid w:val="009B03B6"/>
    <w:rsid w:val="009B0A80"/>
    <w:rsid w:val="009B3A46"/>
    <w:rsid w:val="009C067F"/>
    <w:rsid w:val="009C1B94"/>
    <w:rsid w:val="009D0DA2"/>
    <w:rsid w:val="009D2B3F"/>
    <w:rsid w:val="009D39A5"/>
    <w:rsid w:val="009E1200"/>
    <w:rsid w:val="009E3081"/>
    <w:rsid w:val="009E4622"/>
    <w:rsid w:val="009E49F2"/>
    <w:rsid w:val="009E6480"/>
    <w:rsid w:val="009E6648"/>
    <w:rsid w:val="009F0140"/>
    <w:rsid w:val="00A00478"/>
    <w:rsid w:val="00A02476"/>
    <w:rsid w:val="00A05D23"/>
    <w:rsid w:val="00A10BCE"/>
    <w:rsid w:val="00A11E12"/>
    <w:rsid w:val="00A135A1"/>
    <w:rsid w:val="00A16FAF"/>
    <w:rsid w:val="00A237F0"/>
    <w:rsid w:val="00A24C01"/>
    <w:rsid w:val="00A24CC0"/>
    <w:rsid w:val="00A26712"/>
    <w:rsid w:val="00A269C2"/>
    <w:rsid w:val="00A26E68"/>
    <w:rsid w:val="00A26FEA"/>
    <w:rsid w:val="00A30219"/>
    <w:rsid w:val="00A322F0"/>
    <w:rsid w:val="00A32318"/>
    <w:rsid w:val="00A3567F"/>
    <w:rsid w:val="00A35F9B"/>
    <w:rsid w:val="00A36CD4"/>
    <w:rsid w:val="00A37941"/>
    <w:rsid w:val="00A40559"/>
    <w:rsid w:val="00A405D0"/>
    <w:rsid w:val="00A40844"/>
    <w:rsid w:val="00A41674"/>
    <w:rsid w:val="00A43040"/>
    <w:rsid w:val="00A43DE9"/>
    <w:rsid w:val="00A466ED"/>
    <w:rsid w:val="00A5153B"/>
    <w:rsid w:val="00A516EE"/>
    <w:rsid w:val="00A531D7"/>
    <w:rsid w:val="00A538B8"/>
    <w:rsid w:val="00A539DE"/>
    <w:rsid w:val="00A56EEB"/>
    <w:rsid w:val="00A61D7B"/>
    <w:rsid w:val="00A67F4B"/>
    <w:rsid w:val="00A730BC"/>
    <w:rsid w:val="00A75742"/>
    <w:rsid w:val="00A758ED"/>
    <w:rsid w:val="00A75A23"/>
    <w:rsid w:val="00A81E54"/>
    <w:rsid w:val="00A83EB4"/>
    <w:rsid w:val="00A83F99"/>
    <w:rsid w:val="00A8458B"/>
    <w:rsid w:val="00A85A28"/>
    <w:rsid w:val="00A86650"/>
    <w:rsid w:val="00A90048"/>
    <w:rsid w:val="00A90EAF"/>
    <w:rsid w:val="00A92106"/>
    <w:rsid w:val="00A9270E"/>
    <w:rsid w:val="00A975CC"/>
    <w:rsid w:val="00AA0039"/>
    <w:rsid w:val="00AA52E0"/>
    <w:rsid w:val="00AA5588"/>
    <w:rsid w:val="00AA5BE9"/>
    <w:rsid w:val="00AA695B"/>
    <w:rsid w:val="00AB1E84"/>
    <w:rsid w:val="00AB3292"/>
    <w:rsid w:val="00AB4D67"/>
    <w:rsid w:val="00AB5D0C"/>
    <w:rsid w:val="00AB7405"/>
    <w:rsid w:val="00AC47C2"/>
    <w:rsid w:val="00AC532E"/>
    <w:rsid w:val="00AC5793"/>
    <w:rsid w:val="00AC69AA"/>
    <w:rsid w:val="00AD07D4"/>
    <w:rsid w:val="00AD0B27"/>
    <w:rsid w:val="00AD17D3"/>
    <w:rsid w:val="00AD4605"/>
    <w:rsid w:val="00AD48F1"/>
    <w:rsid w:val="00AD63BE"/>
    <w:rsid w:val="00AD6691"/>
    <w:rsid w:val="00AD67DB"/>
    <w:rsid w:val="00AE37F8"/>
    <w:rsid w:val="00AE5BC0"/>
    <w:rsid w:val="00AE638C"/>
    <w:rsid w:val="00AE640F"/>
    <w:rsid w:val="00AE6DF1"/>
    <w:rsid w:val="00AF3379"/>
    <w:rsid w:val="00AF51A9"/>
    <w:rsid w:val="00AF657E"/>
    <w:rsid w:val="00AF673C"/>
    <w:rsid w:val="00AF6A17"/>
    <w:rsid w:val="00B003B1"/>
    <w:rsid w:val="00B016A9"/>
    <w:rsid w:val="00B01811"/>
    <w:rsid w:val="00B019F2"/>
    <w:rsid w:val="00B01C07"/>
    <w:rsid w:val="00B02BB9"/>
    <w:rsid w:val="00B10A6E"/>
    <w:rsid w:val="00B120CC"/>
    <w:rsid w:val="00B12D06"/>
    <w:rsid w:val="00B13E00"/>
    <w:rsid w:val="00B175EE"/>
    <w:rsid w:val="00B2054A"/>
    <w:rsid w:val="00B21365"/>
    <w:rsid w:val="00B23938"/>
    <w:rsid w:val="00B24F3A"/>
    <w:rsid w:val="00B25F8B"/>
    <w:rsid w:val="00B27A5A"/>
    <w:rsid w:val="00B308F7"/>
    <w:rsid w:val="00B37830"/>
    <w:rsid w:val="00B4016E"/>
    <w:rsid w:val="00B41030"/>
    <w:rsid w:val="00B419A1"/>
    <w:rsid w:val="00B503A2"/>
    <w:rsid w:val="00B511EB"/>
    <w:rsid w:val="00B516CD"/>
    <w:rsid w:val="00B532A4"/>
    <w:rsid w:val="00B57696"/>
    <w:rsid w:val="00B67480"/>
    <w:rsid w:val="00B67821"/>
    <w:rsid w:val="00B701D1"/>
    <w:rsid w:val="00B72BC6"/>
    <w:rsid w:val="00B739D4"/>
    <w:rsid w:val="00B743E0"/>
    <w:rsid w:val="00B75003"/>
    <w:rsid w:val="00B80209"/>
    <w:rsid w:val="00B80570"/>
    <w:rsid w:val="00B80EB2"/>
    <w:rsid w:val="00B91565"/>
    <w:rsid w:val="00B93C5E"/>
    <w:rsid w:val="00B94257"/>
    <w:rsid w:val="00B96851"/>
    <w:rsid w:val="00BA08DE"/>
    <w:rsid w:val="00BA0C23"/>
    <w:rsid w:val="00BA134E"/>
    <w:rsid w:val="00BA396F"/>
    <w:rsid w:val="00BA3DC1"/>
    <w:rsid w:val="00BA597E"/>
    <w:rsid w:val="00BA754D"/>
    <w:rsid w:val="00BA7FA6"/>
    <w:rsid w:val="00BB139E"/>
    <w:rsid w:val="00BB15E8"/>
    <w:rsid w:val="00BB229A"/>
    <w:rsid w:val="00BB7130"/>
    <w:rsid w:val="00BC2D96"/>
    <w:rsid w:val="00BC5F2C"/>
    <w:rsid w:val="00BC6D81"/>
    <w:rsid w:val="00BD2050"/>
    <w:rsid w:val="00BD285A"/>
    <w:rsid w:val="00BD2C64"/>
    <w:rsid w:val="00BD4676"/>
    <w:rsid w:val="00BD4CF4"/>
    <w:rsid w:val="00BD793B"/>
    <w:rsid w:val="00BE0FD2"/>
    <w:rsid w:val="00BE2533"/>
    <w:rsid w:val="00BE3689"/>
    <w:rsid w:val="00BE3FA5"/>
    <w:rsid w:val="00BE57E0"/>
    <w:rsid w:val="00BF018B"/>
    <w:rsid w:val="00BF2D42"/>
    <w:rsid w:val="00BF41D7"/>
    <w:rsid w:val="00BF46C3"/>
    <w:rsid w:val="00BF56FD"/>
    <w:rsid w:val="00BF6596"/>
    <w:rsid w:val="00C021AA"/>
    <w:rsid w:val="00C03977"/>
    <w:rsid w:val="00C050E3"/>
    <w:rsid w:val="00C06034"/>
    <w:rsid w:val="00C06408"/>
    <w:rsid w:val="00C06EA4"/>
    <w:rsid w:val="00C135AA"/>
    <w:rsid w:val="00C14FB2"/>
    <w:rsid w:val="00C2359E"/>
    <w:rsid w:val="00C302CA"/>
    <w:rsid w:val="00C31AF3"/>
    <w:rsid w:val="00C31FA3"/>
    <w:rsid w:val="00C34B57"/>
    <w:rsid w:val="00C40275"/>
    <w:rsid w:val="00C42BB3"/>
    <w:rsid w:val="00C43F4D"/>
    <w:rsid w:val="00C46755"/>
    <w:rsid w:val="00C46DB7"/>
    <w:rsid w:val="00C502AD"/>
    <w:rsid w:val="00C50548"/>
    <w:rsid w:val="00C52F34"/>
    <w:rsid w:val="00C530BD"/>
    <w:rsid w:val="00C5366B"/>
    <w:rsid w:val="00C53C21"/>
    <w:rsid w:val="00C5701D"/>
    <w:rsid w:val="00C57413"/>
    <w:rsid w:val="00C60492"/>
    <w:rsid w:val="00C643A4"/>
    <w:rsid w:val="00C6441D"/>
    <w:rsid w:val="00C656BC"/>
    <w:rsid w:val="00C65914"/>
    <w:rsid w:val="00C65AC1"/>
    <w:rsid w:val="00C66012"/>
    <w:rsid w:val="00C676FE"/>
    <w:rsid w:val="00C71E8E"/>
    <w:rsid w:val="00C73892"/>
    <w:rsid w:val="00C73B28"/>
    <w:rsid w:val="00C77156"/>
    <w:rsid w:val="00C8506B"/>
    <w:rsid w:val="00C86F1E"/>
    <w:rsid w:val="00C92F5F"/>
    <w:rsid w:val="00C932CC"/>
    <w:rsid w:val="00C9554F"/>
    <w:rsid w:val="00C95645"/>
    <w:rsid w:val="00C95C48"/>
    <w:rsid w:val="00C968FE"/>
    <w:rsid w:val="00CA3756"/>
    <w:rsid w:val="00CB14AC"/>
    <w:rsid w:val="00CB2FDD"/>
    <w:rsid w:val="00CB470C"/>
    <w:rsid w:val="00CB4A2C"/>
    <w:rsid w:val="00CB65FB"/>
    <w:rsid w:val="00CB6A8D"/>
    <w:rsid w:val="00CB7BC7"/>
    <w:rsid w:val="00CC421F"/>
    <w:rsid w:val="00CC6217"/>
    <w:rsid w:val="00CD00CA"/>
    <w:rsid w:val="00CD1665"/>
    <w:rsid w:val="00CD1955"/>
    <w:rsid w:val="00CD1D0F"/>
    <w:rsid w:val="00CD25D1"/>
    <w:rsid w:val="00CD6A27"/>
    <w:rsid w:val="00CE1002"/>
    <w:rsid w:val="00CF48D9"/>
    <w:rsid w:val="00D002C2"/>
    <w:rsid w:val="00D01B4C"/>
    <w:rsid w:val="00D021EF"/>
    <w:rsid w:val="00D030FC"/>
    <w:rsid w:val="00D050A2"/>
    <w:rsid w:val="00D10EC9"/>
    <w:rsid w:val="00D22895"/>
    <w:rsid w:val="00D25DF8"/>
    <w:rsid w:val="00D26765"/>
    <w:rsid w:val="00D3027D"/>
    <w:rsid w:val="00D31BA6"/>
    <w:rsid w:val="00D33B3C"/>
    <w:rsid w:val="00D35FB1"/>
    <w:rsid w:val="00D36B92"/>
    <w:rsid w:val="00D37784"/>
    <w:rsid w:val="00D427E9"/>
    <w:rsid w:val="00D42B70"/>
    <w:rsid w:val="00D440AC"/>
    <w:rsid w:val="00D51D81"/>
    <w:rsid w:val="00D5374D"/>
    <w:rsid w:val="00D540C8"/>
    <w:rsid w:val="00D54C78"/>
    <w:rsid w:val="00D55371"/>
    <w:rsid w:val="00D56B64"/>
    <w:rsid w:val="00D618FD"/>
    <w:rsid w:val="00D61937"/>
    <w:rsid w:val="00D61C91"/>
    <w:rsid w:val="00D647B7"/>
    <w:rsid w:val="00D65A1C"/>
    <w:rsid w:val="00D71F75"/>
    <w:rsid w:val="00D73355"/>
    <w:rsid w:val="00D74C01"/>
    <w:rsid w:val="00D80CB9"/>
    <w:rsid w:val="00D80F7F"/>
    <w:rsid w:val="00D8150C"/>
    <w:rsid w:val="00D81B63"/>
    <w:rsid w:val="00D84922"/>
    <w:rsid w:val="00D85686"/>
    <w:rsid w:val="00D85D31"/>
    <w:rsid w:val="00D85DB8"/>
    <w:rsid w:val="00D86EF3"/>
    <w:rsid w:val="00D93BC5"/>
    <w:rsid w:val="00D956FA"/>
    <w:rsid w:val="00D9612C"/>
    <w:rsid w:val="00D96CC7"/>
    <w:rsid w:val="00D97EF9"/>
    <w:rsid w:val="00DA141C"/>
    <w:rsid w:val="00DA3F26"/>
    <w:rsid w:val="00DA6BEE"/>
    <w:rsid w:val="00DA7134"/>
    <w:rsid w:val="00DA76B6"/>
    <w:rsid w:val="00DA7F21"/>
    <w:rsid w:val="00DB042A"/>
    <w:rsid w:val="00DB1A97"/>
    <w:rsid w:val="00DB365E"/>
    <w:rsid w:val="00DB37D2"/>
    <w:rsid w:val="00DB4A94"/>
    <w:rsid w:val="00DB6FCC"/>
    <w:rsid w:val="00DB7926"/>
    <w:rsid w:val="00DC222C"/>
    <w:rsid w:val="00DC424B"/>
    <w:rsid w:val="00DC7E58"/>
    <w:rsid w:val="00DD3B28"/>
    <w:rsid w:val="00DD518E"/>
    <w:rsid w:val="00DD5DA4"/>
    <w:rsid w:val="00DD6493"/>
    <w:rsid w:val="00DD669F"/>
    <w:rsid w:val="00DE59AC"/>
    <w:rsid w:val="00DE7C1D"/>
    <w:rsid w:val="00DE7E97"/>
    <w:rsid w:val="00DF72B9"/>
    <w:rsid w:val="00E001E3"/>
    <w:rsid w:val="00E01076"/>
    <w:rsid w:val="00E0187D"/>
    <w:rsid w:val="00E01C71"/>
    <w:rsid w:val="00E028A3"/>
    <w:rsid w:val="00E02EE8"/>
    <w:rsid w:val="00E058F4"/>
    <w:rsid w:val="00E10506"/>
    <w:rsid w:val="00E11654"/>
    <w:rsid w:val="00E12502"/>
    <w:rsid w:val="00E137F5"/>
    <w:rsid w:val="00E15F53"/>
    <w:rsid w:val="00E221DE"/>
    <w:rsid w:val="00E23531"/>
    <w:rsid w:val="00E2747D"/>
    <w:rsid w:val="00E34C4A"/>
    <w:rsid w:val="00E35A3D"/>
    <w:rsid w:val="00E417B0"/>
    <w:rsid w:val="00E41E17"/>
    <w:rsid w:val="00E451AC"/>
    <w:rsid w:val="00E45FE2"/>
    <w:rsid w:val="00E52ADA"/>
    <w:rsid w:val="00E5397B"/>
    <w:rsid w:val="00E53A64"/>
    <w:rsid w:val="00E55581"/>
    <w:rsid w:val="00E55C58"/>
    <w:rsid w:val="00E60306"/>
    <w:rsid w:val="00E64944"/>
    <w:rsid w:val="00E71D46"/>
    <w:rsid w:val="00E7404F"/>
    <w:rsid w:val="00E74CC0"/>
    <w:rsid w:val="00E75218"/>
    <w:rsid w:val="00E80AAB"/>
    <w:rsid w:val="00E819A1"/>
    <w:rsid w:val="00E85A0E"/>
    <w:rsid w:val="00E85F35"/>
    <w:rsid w:val="00E91892"/>
    <w:rsid w:val="00E95128"/>
    <w:rsid w:val="00E956DC"/>
    <w:rsid w:val="00E96C02"/>
    <w:rsid w:val="00E97354"/>
    <w:rsid w:val="00EA09AA"/>
    <w:rsid w:val="00EA2898"/>
    <w:rsid w:val="00EA454C"/>
    <w:rsid w:val="00EA5C6D"/>
    <w:rsid w:val="00EA67E2"/>
    <w:rsid w:val="00EA6883"/>
    <w:rsid w:val="00EA70F9"/>
    <w:rsid w:val="00EB22F6"/>
    <w:rsid w:val="00EB370F"/>
    <w:rsid w:val="00EB4463"/>
    <w:rsid w:val="00EC06C7"/>
    <w:rsid w:val="00EC1854"/>
    <w:rsid w:val="00EC28AD"/>
    <w:rsid w:val="00EC3858"/>
    <w:rsid w:val="00EC54F5"/>
    <w:rsid w:val="00EC5E28"/>
    <w:rsid w:val="00ED45A0"/>
    <w:rsid w:val="00EE129C"/>
    <w:rsid w:val="00EE337E"/>
    <w:rsid w:val="00EE49F2"/>
    <w:rsid w:val="00EF1F57"/>
    <w:rsid w:val="00F02245"/>
    <w:rsid w:val="00F02BBE"/>
    <w:rsid w:val="00F04AD2"/>
    <w:rsid w:val="00F05CB1"/>
    <w:rsid w:val="00F10975"/>
    <w:rsid w:val="00F11336"/>
    <w:rsid w:val="00F1141F"/>
    <w:rsid w:val="00F11750"/>
    <w:rsid w:val="00F207CF"/>
    <w:rsid w:val="00F21BE5"/>
    <w:rsid w:val="00F239EF"/>
    <w:rsid w:val="00F249BC"/>
    <w:rsid w:val="00F2712B"/>
    <w:rsid w:val="00F30B34"/>
    <w:rsid w:val="00F3373E"/>
    <w:rsid w:val="00F337C6"/>
    <w:rsid w:val="00F362DC"/>
    <w:rsid w:val="00F37698"/>
    <w:rsid w:val="00F40212"/>
    <w:rsid w:val="00F419D8"/>
    <w:rsid w:val="00F42E31"/>
    <w:rsid w:val="00F43DF8"/>
    <w:rsid w:val="00F45201"/>
    <w:rsid w:val="00F45BA7"/>
    <w:rsid w:val="00F46B2D"/>
    <w:rsid w:val="00F5419F"/>
    <w:rsid w:val="00F56F39"/>
    <w:rsid w:val="00F577C6"/>
    <w:rsid w:val="00F619A3"/>
    <w:rsid w:val="00F64C62"/>
    <w:rsid w:val="00F67522"/>
    <w:rsid w:val="00F67CC5"/>
    <w:rsid w:val="00F72182"/>
    <w:rsid w:val="00F757B4"/>
    <w:rsid w:val="00F8148C"/>
    <w:rsid w:val="00F828C0"/>
    <w:rsid w:val="00F82B75"/>
    <w:rsid w:val="00F83CEC"/>
    <w:rsid w:val="00F8426D"/>
    <w:rsid w:val="00F868FE"/>
    <w:rsid w:val="00F86E9F"/>
    <w:rsid w:val="00F90272"/>
    <w:rsid w:val="00F903DA"/>
    <w:rsid w:val="00F9265E"/>
    <w:rsid w:val="00F92A62"/>
    <w:rsid w:val="00F94173"/>
    <w:rsid w:val="00F94767"/>
    <w:rsid w:val="00F94DB3"/>
    <w:rsid w:val="00FA4F8A"/>
    <w:rsid w:val="00FA7DEF"/>
    <w:rsid w:val="00FB73E0"/>
    <w:rsid w:val="00FC0147"/>
    <w:rsid w:val="00FC0D54"/>
    <w:rsid w:val="00FC6E68"/>
    <w:rsid w:val="00FD0A8F"/>
    <w:rsid w:val="00FD0F6A"/>
    <w:rsid w:val="00FD3AFB"/>
    <w:rsid w:val="00FE1853"/>
    <w:rsid w:val="00FE688E"/>
    <w:rsid w:val="00FE7287"/>
    <w:rsid w:val="00FE732A"/>
    <w:rsid w:val="00FF0584"/>
    <w:rsid w:val="00FF2164"/>
    <w:rsid w:val="00FF2EC0"/>
    <w:rsid w:val="00FF4085"/>
    <w:rsid w:val="00FF74B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666DA0"/>
  <w15:docId w15:val="{80F665C0-08D5-4A2B-95D3-713495D43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HAnsi" w:hAnsi="Calibri" w:cs="Times New Roman"/>
        <w:sz w:val="28"/>
        <w:szCs w:val="28"/>
        <w:lang w:val="es-E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153B"/>
    <w:rPr>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73BDC"/>
    <w:pPr>
      <w:ind w:left="720"/>
      <w:contextualSpacing/>
    </w:pPr>
  </w:style>
  <w:style w:type="paragraph" w:styleId="Encabezado">
    <w:name w:val="header"/>
    <w:basedOn w:val="Normal"/>
    <w:link w:val="EncabezadoCar"/>
    <w:uiPriority w:val="99"/>
    <w:semiHidden/>
    <w:unhideWhenUsed/>
    <w:rsid w:val="00126848"/>
    <w:pPr>
      <w:tabs>
        <w:tab w:val="center" w:pos="4252"/>
        <w:tab w:val="right" w:pos="8504"/>
      </w:tabs>
    </w:pPr>
  </w:style>
  <w:style w:type="character" w:customStyle="1" w:styleId="EncabezadoCar">
    <w:name w:val="Encabezado Car"/>
    <w:basedOn w:val="Fuentedeprrafopredeter"/>
    <w:link w:val="Encabezado"/>
    <w:uiPriority w:val="99"/>
    <w:semiHidden/>
    <w:rsid w:val="00126848"/>
    <w:rPr>
      <w:lang w:val="en-US"/>
    </w:rPr>
  </w:style>
  <w:style w:type="paragraph" w:styleId="Piedepgina">
    <w:name w:val="footer"/>
    <w:basedOn w:val="Normal"/>
    <w:link w:val="PiedepginaCar"/>
    <w:uiPriority w:val="99"/>
    <w:unhideWhenUsed/>
    <w:rsid w:val="00126848"/>
    <w:pPr>
      <w:tabs>
        <w:tab w:val="center" w:pos="4252"/>
        <w:tab w:val="right" w:pos="8504"/>
      </w:tabs>
    </w:pPr>
  </w:style>
  <w:style w:type="character" w:customStyle="1" w:styleId="PiedepginaCar">
    <w:name w:val="Pie de página Car"/>
    <w:basedOn w:val="Fuentedeprrafopredeter"/>
    <w:link w:val="Piedepgina"/>
    <w:uiPriority w:val="99"/>
    <w:rsid w:val="00126848"/>
    <w:rPr>
      <w:lang w:val="en-US"/>
    </w:rPr>
  </w:style>
  <w:style w:type="paragraph" w:styleId="Textodeglobo">
    <w:name w:val="Balloon Text"/>
    <w:basedOn w:val="Normal"/>
    <w:link w:val="TextodegloboCar"/>
    <w:uiPriority w:val="99"/>
    <w:semiHidden/>
    <w:unhideWhenUsed/>
    <w:rsid w:val="00126848"/>
    <w:rPr>
      <w:rFonts w:ascii="Tahoma" w:hAnsi="Tahoma" w:cs="Tahoma"/>
      <w:sz w:val="16"/>
      <w:szCs w:val="16"/>
    </w:rPr>
  </w:style>
  <w:style w:type="character" w:customStyle="1" w:styleId="TextodegloboCar">
    <w:name w:val="Texto de globo Car"/>
    <w:basedOn w:val="Fuentedeprrafopredeter"/>
    <w:link w:val="Textodeglobo"/>
    <w:uiPriority w:val="99"/>
    <w:semiHidden/>
    <w:rsid w:val="00126848"/>
    <w:rPr>
      <w:rFonts w:ascii="Tahoma" w:hAnsi="Tahoma" w:cs="Tahoma"/>
      <w:sz w:val="16"/>
      <w:szCs w:val="16"/>
      <w:lang w:val="en-US"/>
    </w:rPr>
  </w:style>
  <w:style w:type="paragraph" w:customStyle="1" w:styleId="Default">
    <w:name w:val="Default"/>
    <w:rsid w:val="00576F14"/>
    <w:pPr>
      <w:autoSpaceDE w:val="0"/>
      <w:autoSpaceDN w:val="0"/>
      <w:adjustRightInd w:val="0"/>
      <w:jc w:val="left"/>
    </w:pPr>
    <w:rPr>
      <w:rFonts w:cs="Calibri"/>
      <w:color w:val="000000"/>
      <w:sz w:val="24"/>
      <w:szCs w:val="24"/>
    </w:rPr>
  </w:style>
  <w:style w:type="paragraph" w:styleId="NormalWeb">
    <w:name w:val="Normal (Web)"/>
    <w:basedOn w:val="Normal"/>
    <w:uiPriority w:val="99"/>
    <w:unhideWhenUsed/>
    <w:rsid w:val="00056897"/>
    <w:pPr>
      <w:spacing w:before="100" w:beforeAutospacing="1" w:after="100" w:afterAutospacing="1"/>
      <w:jc w:val="left"/>
    </w:pPr>
    <w:rPr>
      <w:rFonts w:ascii="Times New Roman" w:eastAsiaTheme="minorEastAsia" w:hAnsi="Times New Roman"/>
      <w:sz w:val="24"/>
      <w:szCs w:val="24"/>
      <w:lang w:val="es-ES_tradnl"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package" Target="embeddings/Microsoft_Visio_Drawing11111111111111111111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4F5A23-73AC-47FE-971A-F0A63FC86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7</Pages>
  <Words>1404</Words>
  <Characters>7726</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David A.</cp:lastModifiedBy>
  <cp:revision>41</cp:revision>
  <cp:lastPrinted>2020-11-08T10:43:00Z</cp:lastPrinted>
  <dcterms:created xsi:type="dcterms:W3CDTF">2020-11-03T17:17:00Z</dcterms:created>
  <dcterms:modified xsi:type="dcterms:W3CDTF">2020-11-13T11:29:00Z</dcterms:modified>
</cp:coreProperties>
</file>